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13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10"/>
        <w:gridCol w:w="5674"/>
      </w:tblGrid>
      <w:tr w:rsidR="007C159A" w:rsidRPr="00B31BA8" w14:paraId="3BA7C5B3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6CAD5C" w14:textId="77777777" w:rsidR="007C159A" w:rsidRPr="00B31BA8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bookmarkStart w:id="0" w:name="_GoBack"/>
            <w:bookmarkEnd w:id="0"/>
            <w:r w:rsidRPr="00B31BA8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ENTIDAD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D435886" w14:textId="77777777" w:rsidR="007C159A" w:rsidRPr="00B31BA8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B31BA8">
              <w:rPr>
                <w:rFonts w:ascii="Arial" w:eastAsia="Times New Roman" w:hAnsi="Arial" w:cs="Arial"/>
                <w:color w:val="222222"/>
                <w:lang w:eastAsia="es-GT"/>
              </w:rPr>
              <w:t>Ministerio de Agricultura, Ganadería y Alimentación</w:t>
            </w:r>
          </w:p>
        </w:tc>
      </w:tr>
      <w:tr w:rsidR="007C159A" w:rsidRPr="00B31BA8" w14:paraId="439A6B63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E5846A2" w14:textId="77777777" w:rsidR="007C159A" w:rsidRPr="00B31BA8" w:rsidRDefault="007C159A" w:rsidP="00EC0E0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B31BA8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UNIDAD EJECUTORA: 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B9A9031" w14:textId="77777777" w:rsidR="007C159A" w:rsidRPr="00B31BA8" w:rsidRDefault="00D53AA2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B31BA8">
              <w:rPr>
                <w:rFonts w:ascii="Arial" w:eastAsia="Times New Roman" w:hAnsi="Arial" w:cs="Arial"/>
                <w:color w:val="222222"/>
                <w:lang w:eastAsia="es-GT"/>
              </w:rPr>
              <w:t>Dirección de Sanidad Vegetal del Viceministerio de Sanidad Agropecuaria y Regulaciones.</w:t>
            </w:r>
          </w:p>
        </w:tc>
      </w:tr>
      <w:tr w:rsidR="008C3C67" w:rsidRPr="00B31BA8" w14:paraId="141CD796" w14:textId="77777777" w:rsidTr="00EC0E03">
        <w:tc>
          <w:tcPr>
            <w:tcW w:w="173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1688AA" w14:textId="77777777" w:rsidR="008C3C67" w:rsidRPr="00B31BA8" w:rsidRDefault="008C3C67" w:rsidP="002D4CC5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</w:pPr>
            <w:r w:rsidRPr="00B31BA8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 xml:space="preserve">TIPO DE </w:t>
            </w:r>
            <w:r w:rsidR="002D4CC5" w:rsidRPr="00B31BA8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PROCESO</w:t>
            </w:r>
            <w:r w:rsidRPr="00B31BA8">
              <w:rPr>
                <w:rFonts w:ascii="Arial" w:eastAsia="Times New Roman" w:hAnsi="Arial" w:cs="Arial"/>
                <w:b/>
                <w:bCs/>
                <w:color w:val="222222"/>
                <w:lang w:eastAsia="es-GT"/>
              </w:rPr>
              <w:t>:</w:t>
            </w:r>
          </w:p>
        </w:tc>
        <w:tc>
          <w:tcPr>
            <w:tcW w:w="32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85911C" w14:textId="67E43938" w:rsidR="002D4CC5" w:rsidRPr="00B31BA8" w:rsidRDefault="005835CB" w:rsidP="00400E9C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color w:val="222222"/>
                <w:lang w:eastAsia="es-GT"/>
              </w:rPr>
            </w:pPr>
            <w:r w:rsidRPr="008F0CA5">
              <w:rPr>
                <w:rFonts w:ascii="Arial" w:eastAsia="Times New Roman" w:hAnsi="Arial" w:cs="Arial"/>
                <w:color w:val="404040" w:themeColor="text1" w:themeTint="BF"/>
                <w:lang w:eastAsia="es-GT"/>
              </w:rPr>
              <w:t>Fase de Diagnóstico y Rediseño</w:t>
            </w:r>
            <w:r w:rsidRPr="00B31BA8">
              <w:rPr>
                <w:rFonts w:ascii="Arial" w:eastAsia="Times New Roman" w:hAnsi="Arial" w:cs="Arial"/>
                <w:b/>
                <w:color w:val="222222"/>
                <w:lang w:eastAsia="es-GT"/>
              </w:rPr>
              <w:t xml:space="preserve"> </w:t>
            </w:r>
          </w:p>
        </w:tc>
      </w:tr>
    </w:tbl>
    <w:p w14:paraId="17BB1DE7" w14:textId="39741487" w:rsidR="008C3C67" w:rsidRPr="00B31BA8" w:rsidRDefault="008C3C67" w:rsidP="008C3C67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  <w:r w:rsidRPr="00B31BA8">
        <w:rPr>
          <w:rFonts w:ascii="Arial" w:eastAsia="Times New Roman" w:hAnsi="Arial" w:cs="Arial"/>
          <w:color w:val="222222"/>
          <w:lang w:eastAsia="es-GT"/>
        </w:rPr>
        <w:t xml:space="preserve"> 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9C1CF1" w:rsidRPr="00B31BA8" w14:paraId="04F661A6" w14:textId="77777777" w:rsidTr="00EC0E03">
        <w:tc>
          <w:tcPr>
            <w:tcW w:w="0" w:type="auto"/>
          </w:tcPr>
          <w:p w14:paraId="0076E9FC" w14:textId="77777777" w:rsidR="009C1CF1" w:rsidRPr="00B31BA8" w:rsidRDefault="009C1CF1" w:rsidP="00EC0E03">
            <w:pPr>
              <w:spacing w:after="0" w:line="240" w:lineRule="auto"/>
              <w:rPr>
                <w:rFonts w:ascii="Arial" w:hAnsi="Arial" w:cs="Arial"/>
                <w:color w:val="222222"/>
              </w:rPr>
            </w:pPr>
            <w:r w:rsidRPr="00B31BA8">
              <w:rPr>
                <w:rFonts w:ascii="Arial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6CFB0B76" w14:textId="77777777" w:rsidR="009C1CF1" w:rsidRPr="002610D5" w:rsidRDefault="009C1CF1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</w:rPr>
            </w:pPr>
            <w:r w:rsidRPr="002610D5">
              <w:rPr>
                <w:rFonts w:ascii="Arial" w:hAnsi="Arial" w:cs="Arial"/>
                <w:b/>
                <w:bCs/>
                <w:color w:val="404040" w:themeColor="text1" w:themeTint="BF"/>
              </w:rPr>
              <w:t>NOMBRE DEL PROCESO</w:t>
            </w:r>
            <w:r w:rsidR="00B8491A" w:rsidRPr="002610D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O TRAMITE ADMINISTRATIVO </w:t>
            </w:r>
          </w:p>
          <w:p w14:paraId="1E5E9D5D" w14:textId="77777777" w:rsidR="00DC3980" w:rsidRPr="002610D5" w:rsidRDefault="00DC3980" w:rsidP="00EC0E03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  <w:lang w:val="es-HN"/>
              </w:rPr>
            </w:pPr>
          </w:p>
          <w:p w14:paraId="4127A9F9" w14:textId="41328899" w:rsidR="00031F0D" w:rsidRPr="002610D5" w:rsidRDefault="00031F0D" w:rsidP="00C64BC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  <w:r w:rsidRPr="002610D5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REGISTRO DE PLAGUICIDAS </w:t>
            </w:r>
            <w:r w:rsidR="00DB7E48" w:rsidRPr="002610D5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 xml:space="preserve">BOTANICOS DE USO AGRÍCOLA </w:t>
            </w:r>
            <w:r w:rsidRPr="002610D5"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  <w:t>CON FINES EXCLUSIVOS DE EXPORTACIÓN</w:t>
            </w:r>
          </w:p>
          <w:p w14:paraId="0D7B5BA7" w14:textId="77777777" w:rsidR="00C64BCB" w:rsidRPr="002610D5" w:rsidRDefault="00C64BCB" w:rsidP="00C64BCB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color w:val="404040" w:themeColor="text1" w:themeTint="BF"/>
                <w:lang w:eastAsia="es-GT"/>
              </w:rPr>
            </w:pPr>
          </w:p>
          <w:p w14:paraId="2D2D79B9" w14:textId="77777777" w:rsidR="005835CB" w:rsidRPr="002610D5" w:rsidRDefault="005835CB" w:rsidP="005835CB">
            <w:pPr>
              <w:pStyle w:val="Prrafodelist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color w:val="404040" w:themeColor="text1" w:themeTint="BF"/>
              </w:rPr>
            </w:pPr>
            <w:r w:rsidRPr="002610D5">
              <w:rPr>
                <w:rFonts w:ascii="Arial" w:hAnsi="Arial" w:cs="Arial"/>
                <w:bCs/>
                <w:color w:val="404040" w:themeColor="text1" w:themeTint="BF"/>
              </w:rPr>
              <w:t>No esta sistematizado</w:t>
            </w:r>
          </w:p>
          <w:p w14:paraId="1576ADCD" w14:textId="46FEE8E2" w:rsidR="00DA6A26" w:rsidRPr="002610D5" w:rsidRDefault="003A0EC8" w:rsidP="005835CB">
            <w:pPr>
              <w:spacing w:after="0" w:line="240" w:lineRule="auto"/>
              <w:jc w:val="both"/>
              <w:rPr>
                <w:rFonts w:ascii="Arial" w:hAnsi="Arial" w:cs="Arial"/>
                <w:bCs/>
                <w:color w:val="404040" w:themeColor="text1" w:themeTint="BF"/>
              </w:rPr>
            </w:pPr>
            <w:r w:rsidRPr="002610D5">
              <w:rPr>
                <w:rFonts w:ascii="Arial" w:hAnsi="Arial" w:cs="Arial"/>
                <w:color w:val="404040" w:themeColor="text1" w:themeTint="BF"/>
              </w:rPr>
              <w:t xml:space="preserve"> </w:t>
            </w:r>
          </w:p>
        </w:tc>
      </w:tr>
      <w:tr w:rsidR="008C3C67" w:rsidRPr="00B31BA8" w14:paraId="4EEB5BAB" w14:textId="77777777" w:rsidTr="00EC0E03">
        <w:tc>
          <w:tcPr>
            <w:tcW w:w="0" w:type="auto"/>
          </w:tcPr>
          <w:p w14:paraId="7B0CDE6A" w14:textId="77777777" w:rsidR="008C3C67" w:rsidRPr="00B31BA8" w:rsidRDefault="004D51DC" w:rsidP="00EC0E03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B31BA8">
              <w:rPr>
                <w:rFonts w:ascii="Arial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0DA2946A" w14:textId="6FA9D503" w:rsidR="008C3C67" w:rsidRPr="002610D5" w:rsidRDefault="003A3867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2610D5">
              <w:rPr>
                <w:rFonts w:ascii="Arial" w:hAnsi="Arial" w:cs="Arial"/>
                <w:b/>
                <w:bCs/>
                <w:color w:val="404040" w:themeColor="text1" w:themeTint="BF"/>
              </w:rPr>
              <w:t>DIAGNOSTICO LEGAL</w:t>
            </w:r>
            <w:r w:rsidR="00B8491A" w:rsidRPr="002610D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(REVISIÓN DE NORMATIVA </w:t>
            </w:r>
            <w:r w:rsidR="000F69BE" w:rsidRPr="002610D5">
              <w:rPr>
                <w:rFonts w:ascii="Arial" w:hAnsi="Arial" w:cs="Arial"/>
                <w:b/>
                <w:bCs/>
                <w:color w:val="404040" w:themeColor="text1" w:themeTint="BF"/>
              </w:rPr>
              <w:t>O</w:t>
            </w:r>
            <w:r w:rsidR="00B8491A" w:rsidRPr="002610D5">
              <w:rPr>
                <w:rFonts w:ascii="Arial" w:hAnsi="Arial" w:cs="Arial"/>
                <w:b/>
                <w:bCs/>
                <w:color w:val="404040" w:themeColor="text1" w:themeTint="BF"/>
              </w:rPr>
              <w:t xml:space="preserve"> BASE LEGAL) </w:t>
            </w:r>
          </w:p>
          <w:p w14:paraId="3124574A" w14:textId="129FFE26" w:rsidR="00422442" w:rsidRPr="002610D5" w:rsidRDefault="00422442" w:rsidP="005835CB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2610D5">
              <w:rPr>
                <w:rFonts w:ascii="Arial" w:hAnsi="Arial" w:cs="Arial"/>
                <w:color w:val="404040" w:themeColor="text1" w:themeTint="BF"/>
              </w:rPr>
              <w:t>Reglamento Técnico Centro Americano 65.05.6</w:t>
            </w:r>
            <w:r w:rsidR="00585A48" w:rsidRPr="002610D5">
              <w:rPr>
                <w:rFonts w:ascii="Arial" w:hAnsi="Arial" w:cs="Arial"/>
                <w:color w:val="404040" w:themeColor="text1" w:themeTint="BF"/>
              </w:rPr>
              <w:t>2.</w:t>
            </w:r>
            <w:r w:rsidRPr="002610D5">
              <w:rPr>
                <w:rFonts w:ascii="Arial" w:hAnsi="Arial" w:cs="Arial"/>
                <w:color w:val="404040" w:themeColor="text1" w:themeTint="BF"/>
              </w:rPr>
              <w:t>1</w:t>
            </w:r>
            <w:r w:rsidR="00585A48" w:rsidRPr="002610D5">
              <w:rPr>
                <w:rFonts w:ascii="Arial" w:hAnsi="Arial" w:cs="Arial"/>
                <w:color w:val="404040" w:themeColor="text1" w:themeTint="BF"/>
              </w:rPr>
              <w:t>1</w:t>
            </w:r>
            <w:r w:rsidRPr="002610D5">
              <w:rPr>
                <w:rFonts w:ascii="Arial" w:hAnsi="Arial" w:cs="Arial"/>
                <w:color w:val="404040" w:themeColor="text1" w:themeTint="BF"/>
              </w:rPr>
              <w:t xml:space="preserve"> Plaguicidas </w:t>
            </w:r>
            <w:r w:rsidR="00585A48" w:rsidRPr="002610D5">
              <w:rPr>
                <w:rFonts w:ascii="Arial" w:hAnsi="Arial" w:cs="Arial"/>
                <w:color w:val="404040" w:themeColor="text1" w:themeTint="BF"/>
              </w:rPr>
              <w:t>Botánicos d</w:t>
            </w:r>
            <w:r w:rsidRPr="002610D5">
              <w:rPr>
                <w:rFonts w:ascii="Arial" w:hAnsi="Arial" w:cs="Arial"/>
                <w:color w:val="404040" w:themeColor="text1" w:themeTint="BF"/>
              </w:rPr>
              <w:t>e Uso Agrícola.</w:t>
            </w:r>
          </w:p>
          <w:p w14:paraId="710C15ED" w14:textId="77777777" w:rsidR="005835CB" w:rsidRPr="002610D5" w:rsidRDefault="005835CB" w:rsidP="005835CB">
            <w:pPr>
              <w:pStyle w:val="Prrafodelista"/>
              <w:numPr>
                <w:ilvl w:val="0"/>
                <w:numId w:val="30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  <w:r w:rsidRPr="002610D5">
              <w:rPr>
                <w:rFonts w:ascii="Arial" w:hAnsi="Arial" w:cs="Arial"/>
                <w:color w:val="404040" w:themeColor="text1" w:themeTint="BF"/>
              </w:rPr>
              <w:t>Acuerdo Ministerial 137-2007, Tarifario</w:t>
            </w:r>
          </w:p>
          <w:p w14:paraId="5A356EE0" w14:textId="77777777" w:rsidR="00024FF3" w:rsidRPr="002610D5" w:rsidRDefault="00024FF3" w:rsidP="00024FF3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</w:rPr>
            </w:pPr>
          </w:p>
        </w:tc>
      </w:tr>
      <w:tr w:rsidR="008C3C67" w:rsidRPr="00B31BA8" w14:paraId="3075E40D" w14:textId="77777777" w:rsidTr="00EC0E03">
        <w:tc>
          <w:tcPr>
            <w:tcW w:w="0" w:type="auto"/>
          </w:tcPr>
          <w:p w14:paraId="04C37AD0" w14:textId="5DABDC92" w:rsidR="008C3C67" w:rsidRPr="00B31BA8" w:rsidRDefault="00583438" w:rsidP="00583438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hAnsi="Arial" w:cs="Arial"/>
                <w:color w:val="222222"/>
              </w:rPr>
              <w:t>3</w:t>
            </w:r>
          </w:p>
        </w:tc>
        <w:tc>
          <w:tcPr>
            <w:tcW w:w="0" w:type="auto"/>
          </w:tcPr>
          <w:p w14:paraId="5A4B3635" w14:textId="77777777" w:rsidR="008C3C67" w:rsidRPr="002610D5" w:rsidRDefault="002D4CC5" w:rsidP="00EC0E03">
            <w:pPr>
              <w:spacing w:after="0" w:line="240" w:lineRule="auto"/>
              <w:jc w:val="both"/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</w:pPr>
            <w:r w:rsidRPr="002610D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>DISEÑO ACTUAL Y REDISEÑO DEL PROCEDIMIENTO</w:t>
            </w:r>
            <w:r w:rsidR="008C3C67" w:rsidRPr="002610D5">
              <w:rPr>
                <w:rFonts w:ascii="Arial" w:hAnsi="Arial" w:cs="Arial"/>
                <w:b/>
                <w:bCs/>
                <w:color w:val="404040" w:themeColor="text1" w:themeTint="BF"/>
                <w:lang w:eastAsia="es-GT"/>
              </w:rPr>
              <w:t xml:space="preserve"> </w:t>
            </w:r>
          </w:p>
          <w:p w14:paraId="6AA61C4B" w14:textId="77777777" w:rsidR="005835CB" w:rsidRPr="002610D5" w:rsidRDefault="005835CB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2610D5" w:rsidRPr="002610D5" w14:paraId="04271071" w14:textId="77777777" w:rsidTr="00795D47">
              <w:tc>
                <w:tcPr>
                  <w:tcW w:w="4070" w:type="dxa"/>
                </w:tcPr>
                <w:p w14:paraId="48641B66" w14:textId="77777777" w:rsidR="005835CB" w:rsidRPr="002610D5" w:rsidRDefault="005835CB" w:rsidP="005835CB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actuales</w:t>
                  </w:r>
                </w:p>
              </w:tc>
              <w:tc>
                <w:tcPr>
                  <w:tcW w:w="3882" w:type="dxa"/>
                </w:tcPr>
                <w:p w14:paraId="437BEC5A" w14:textId="77777777" w:rsidR="005835CB" w:rsidRPr="002610D5" w:rsidRDefault="005835CB" w:rsidP="005835CB">
                  <w:pPr>
                    <w:jc w:val="center"/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b/>
                      <w:color w:val="404040" w:themeColor="text1" w:themeTint="BF"/>
                    </w:rPr>
                    <w:t>Requisitos propuestos</w:t>
                  </w:r>
                </w:p>
              </w:tc>
            </w:tr>
            <w:tr w:rsidR="002610D5" w:rsidRPr="002610D5" w14:paraId="3FABCF8A" w14:textId="77777777" w:rsidTr="00795D47">
              <w:tc>
                <w:tcPr>
                  <w:tcW w:w="4070" w:type="dxa"/>
                </w:tcPr>
                <w:p w14:paraId="47FDDA99" w14:textId="65EE132A" w:rsidR="005835CB" w:rsidRPr="002610D5" w:rsidRDefault="005835CB" w:rsidP="005835CB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>1. Solicitud de registro.</w:t>
                  </w:r>
                </w:p>
                <w:p w14:paraId="70B80136" w14:textId="77777777" w:rsidR="005835CB" w:rsidRPr="002610D5" w:rsidRDefault="005835CB" w:rsidP="005835C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5E136874" w14:textId="77777777" w:rsidR="005835CB" w:rsidRPr="002610D5" w:rsidRDefault="005835CB" w:rsidP="005835CB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299B2374" w14:textId="77777777" w:rsidR="005835CB" w:rsidRPr="002610D5" w:rsidRDefault="005835CB" w:rsidP="005835CB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2610D5" w:rsidRPr="002610D5" w14:paraId="32A49CA1" w14:textId="77777777" w:rsidTr="00795D47">
              <w:tc>
                <w:tcPr>
                  <w:tcW w:w="4070" w:type="dxa"/>
                </w:tcPr>
                <w:p w14:paraId="7BDA3B00" w14:textId="6831784F" w:rsidR="00585A48" w:rsidRPr="002610D5" w:rsidRDefault="00585A48" w:rsidP="00585A4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>2. Certificado de composición en original, emitido y firmado por el responsable de la formulación del producto, indicando:</w:t>
                  </w:r>
                </w:p>
                <w:p w14:paraId="3D45B607" w14:textId="0D78D3FA" w:rsidR="00585A48" w:rsidRPr="002610D5" w:rsidRDefault="00585A48" w:rsidP="00585A4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 xml:space="preserve">- el contenido del ingrediente activo, con acción biocida o repelente, expresado en m/m o porcentaje m/v, según el estado físico del producto; así como los nombres y concentraciones de los ingredientes inertes y contaminantes. </w:t>
                  </w: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ab/>
                  </w:r>
                </w:p>
                <w:p w14:paraId="3664FCAA" w14:textId="77777777" w:rsidR="00585A48" w:rsidRPr="002610D5" w:rsidRDefault="00585A48" w:rsidP="00585A4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7E912C75" w14:textId="4D0B479D" w:rsidR="00585A48" w:rsidRPr="002610D5" w:rsidRDefault="00585A48" w:rsidP="00585A4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>1. Certificado de composición en original, emitido y firmado por el responsable de la formulación del producto, indicando:</w:t>
                  </w:r>
                </w:p>
                <w:p w14:paraId="226383F6" w14:textId="77777777" w:rsidR="00585A48" w:rsidRPr="002610D5" w:rsidRDefault="00585A48" w:rsidP="00585A4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 xml:space="preserve">- el contenido del ingrediente activo, con acción biocida o repelente, expresado en m/m o porcentaje m/v, según el estado físico del producto; así como los nombres y concentraciones de los ingredientes inertes y contaminantes. </w:t>
                  </w: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ab/>
                  </w:r>
                </w:p>
                <w:p w14:paraId="702ABD14" w14:textId="77777777" w:rsidR="00585A48" w:rsidRPr="002610D5" w:rsidRDefault="00585A48" w:rsidP="00585A4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2610D5" w:rsidRPr="002610D5" w14:paraId="5C2DAC9D" w14:textId="77777777" w:rsidTr="00795D47">
              <w:tc>
                <w:tcPr>
                  <w:tcW w:w="4070" w:type="dxa"/>
                </w:tcPr>
                <w:p w14:paraId="7BE0E956" w14:textId="5E2AEF6A" w:rsidR="00585A48" w:rsidRPr="002610D5" w:rsidRDefault="00585A48" w:rsidP="00585A48">
                  <w:pPr>
                    <w:pStyle w:val="Prrafodelista"/>
                    <w:numPr>
                      <w:ilvl w:val="0"/>
                      <w:numId w:val="34"/>
                    </w:numPr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>Ficha de datos de seguridad (FDS)</w:t>
                  </w:r>
                </w:p>
                <w:p w14:paraId="42776325" w14:textId="77777777" w:rsidR="00585A48" w:rsidRPr="002610D5" w:rsidRDefault="00585A48" w:rsidP="00585A48">
                  <w:pPr>
                    <w:pStyle w:val="Prrafodelista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C27F4AB" w14:textId="72A7F1E5" w:rsidR="00585A48" w:rsidRPr="002610D5" w:rsidRDefault="00585A48" w:rsidP="00585A48">
                  <w:pPr>
                    <w:pStyle w:val="Prrafodelista"/>
                    <w:numPr>
                      <w:ilvl w:val="0"/>
                      <w:numId w:val="40"/>
                    </w:numPr>
                    <w:rPr>
                      <w:rFonts w:ascii="Arial" w:hAnsi="Arial" w:cs="Arial"/>
                      <w:b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>Ficha de datos de seguridad (FDS)</w:t>
                  </w:r>
                </w:p>
                <w:p w14:paraId="79235981" w14:textId="77777777" w:rsidR="00585A48" w:rsidRPr="002610D5" w:rsidRDefault="00585A48" w:rsidP="00585A48">
                  <w:pPr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</w:tr>
            <w:tr w:rsidR="002610D5" w:rsidRPr="002610D5" w14:paraId="27D0F889" w14:textId="77777777" w:rsidTr="00795D47">
              <w:tc>
                <w:tcPr>
                  <w:tcW w:w="4070" w:type="dxa"/>
                </w:tcPr>
                <w:p w14:paraId="6CF15D35" w14:textId="76C97DFC" w:rsidR="00585A48" w:rsidRPr="002610D5" w:rsidRDefault="00585A48" w:rsidP="00585A48">
                  <w:pPr>
                    <w:pStyle w:val="Prrafodelista"/>
                    <w:numPr>
                      <w:ilvl w:val="0"/>
                      <w:numId w:val="37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>Arte de etiqueta, con el cual se comercializará en el país de destino.</w:t>
                  </w:r>
                </w:p>
              </w:tc>
              <w:tc>
                <w:tcPr>
                  <w:tcW w:w="3882" w:type="dxa"/>
                </w:tcPr>
                <w:p w14:paraId="0291A0C3" w14:textId="6C4682FF" w:rsidR="00585A48" w:rsidRPr="002610D5" w:rsidRDefault="00585A48" w:rsidP="00585A48">
                  <w:pPr>
                    <w:pStyle w:val="Prrafodelista"/>
                    <w:numPr>
                      <w:ilvl w:val="0"/>
                      <w:numId w:val="36"/>
                    </w:numPr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>Arte de etiqueta, con el cual se comercializará en el país de destino.</w:t>
                  </w:r>
                </w:p>
              </w:tc>
            </w:tr>
          </w:tbl>
          <w:p w14:paraId="4F2371AC" w14:textId="77777777" w:rsidR="005835CB" w:rsidRPr="002610D5" w:rsidRDefault="005835CB" w:rsidP="00EC0E03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132FEE22" w14:textId="77777777" w:rsidR="002D4CC5" w:rsidRPr="002610D5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tbl>
            <w:tblPr>
              <w:tblStyle w:val="Tablaconcuadrcula"/>
              <w:tblW w:w="0" w:type="auto"/>
              <w:tblLook w:val="04A0" w:firstRow="1" w:lastRow="0" w:firstColumn="1" w:lastColumn="0" w:noHBand="0" w:noVBand="1"/>
            </w:tblPr>
            <w:tblGrid>
              <w:gridCol w:w="4070"/>
              <w:gridCol w:w="3882"/>
            </w:tblGrid>
            <w:tr w:rsidR="002610D5" w:rsidRPr="002610D5" w14:paraId="6895D5CC" w14:textId="77777777" w:rsidTr="007301EA">
              <w:tc>
                <w:tcPr>
                  <w:tcW w:w="4070" w:type="dxa"/>
                </w:tcPr>
                <w:p w14:paraId="30CF37B7" w14:textId="77777777" w:rsidR="002D4CC5" w:rsidRPr="002610D5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Actual</w:t>
                  </w:r>
                </w:p>
                <w:p w14:paraId="18993C27" w14:textId="77777777" w:rsidR="002D4CC5" w:rsidRPr="002610D5" w:rsidRDefault="002D4CC5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49A56162" w14:textId="77777777" w:rsidR="002D4CC5" w:rsidRPr="002610D5" w:rsidRDefault="00105400" w:rsidP="002D4CC5">
                  <w:pPr>
                    <w:jc w:val="center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  <w:t>Diseño propuesto</w:t>
                  </w:r>
                </w:p>
              </w:tc>
            </w:tr>
            <w:tr w:rsidR="002610D5" w:rsidRPr="002610D5" w14:paraId="63619D5F" w14:textId="77777777" w:rsidTr="007301EA">
              <w:tc>
                <w:tcPr>
                  <w:tcW w:w="4070" w:type="dxa"/>
                </w:tcPr>
                <w:p w14:paraId="5737F436" w14:textId="77777777" w:rsidR="009E0BA8" w:rsidRPr="002610D5" w:rsidRDefault="009E0BA8" w:rsidP="009E0BA8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>Ingresa a la base general de Datos por la Asistente de Jefatura del departamento de registro de insumos agrícolas</w:t>
                  </w:r>
                </w:p>
              </w:tc>
              <w:tc>
                <w:tcPr>
                  <w:tcW w:w="3882" w:type="dxa"/>
                </w:tcPr>
                <w:p w14:paraId="18A0942F" w14:textId="5CBE0D47" w:rsidR="009E0BA8" w:rsidRPr="002610D5" w:rsidRDefault="009E0BA8" w:rsidP="009E0BA8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>1. El Usuario completa formulario en el sistema informático y carga documentos requeridos.</w:t>
                  </w:r>
                </w:p>
              </w:tc>
            </w:tr>
            <w:tr w:rsidR="002610D5" w:rsidRPr="002610D5" w14:paraId="480218F2" w14:textId="77777777" w:rsidTr="007301EA">
              <w:tc>
                <w:tcPr>
                  <w:tcW w:w="4070" w:type="dxa"/>
                </w:tcPr>
                <w:p w14:paraId="32DF3E99" w14:textId="77777777" w:rsidR="00947646" w:rsidRPr="002610D5" w:rsidRDefault="00947646" w:rsidP="00947646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lastRenderedPageBreak/>
                    <w:t>Selecciona expediente a analizar de acuerdo a la fecha de ingreso.</w:t>
                  </w:r>
                </w:p>
              </w:tc>
              <w:tc>
                <w:tcPr>
                  <w:tcW w:w="3882" w:type="dxa"/>
                </w:tcPr>
                <w:p w14:paraId="44EC4ACC" w14:textId="5B718B89" w:rsidR="00947646" w:rsidRPr="002610D5" w:rsidRDefault="00947646" w:rsidP="0094764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2. El Profesional Analista Técnico recibe expediente en bandeja, analiza y emite dictamen técnico. </w:t>
                  </w:r>
                </w:p>
                <w:p w14:paraId="37FE4508" w14:textId="444A8AD7" w:rsidR="00947646" w:rsidRPr="002610D5" w:rsidRDefault="00947646" w:rsidP="0094764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 xml:space="preserve">Si es favorable: Sigue paso </w:t>
                  </w:r>
                  <w:r w:rsidR="006B54B3" w:rsidRPr="002610D5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 xml:space="preserve"> </w:t>
                  </w:r>
                </w:p>
                <w:p w14:paraId="39713B70" w14:textId="30AB2457" w:rsidR="00947646" w:rsidRPr="002610D5" w:rsidRDefault="00947646" w:rsidP="00947646">
                  <w:pPr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>No favorable: Devuelve con observaciones y regresa a paso 1.</w:t>
                  </w:r>
                </w:p>
              </w:tc>
            </w:tr>
            <w:tr w:rsidR="002610D5" w:rsidRPr="002610D5" w14:paraId="19EF662E" w14:textId="77777777" w:rsidTr="007301EA">
              <w:tc>
                <w:tcPr>
                  <w:tcW w:w="4070" w:type="dxa"/>
                </w:tcPr>
                <w:p w14:paraId="1383CCEA" w14:textId="00E76B31" w:rsidR="00947646" w:rsidRPr="002610D5" w:rsidRDefault="00947646" w:rsidP="00947646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 xml:space="preserve">Asigna y traslada expediente al Profesional Analista de </w:t>
                  </w:r>
                  <w:r w:rsidRPr="002610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gistro de </w:t>
                  </w: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>Plaguicidas Botánicos de uso agrícola con fines exclusivos de Exportación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74C3E32F" w14:textId="0FCC4071" w:rsidR="00947646" w:rsidRPr="002610D5" w:rsidRDefault="00947646" w:rsidP="0094764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 xml:space="preserve">3. El </w:t>
                  </w:r>
                  <w:r w:rsidRPr="002610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rofesional Analista Técnico genera certificado de registro </w:t>
                  </w: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>con código de validación electrónico en el sistema informático.</w:t>
                  </w:r>
                </w:p>
              </w:tc>
            </w:tr>
            <w:tr w:rsidR="002610D5" w:rsidRPr="002610D5" w14:paraId="555DC2F3" w14:textId="77777777" w:rsidTr="007301EA">
              <w:tc>
                <w:tcPr>
                  <w:tcW w:w="4070" w:type="dxa"/>
                </w:tcPr>
                <w:p w14:paraId="102FBFF7" w14:textId="0CC76663" w:rsidR="00947646" w:rsidRPr="002610D5" w:rsidRDefault="00947646" w:rsidP="00947646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 xml:space="preserve">Recibe, analiza expediente de registro de </w:t>
                  </w:r>
                  <w:r w:rsidRPr="002610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Plaguicidas Botanicos de uso agrícola con fines exclusivos de Exportación. </w:t>
                  </w:r>
                </w:p>
              </w:tc>
              <w:tc>
                <w:tcPr>
                  <w:tcW w:w="3882" w:type="dxa"/>
                </w:tcPr>
                <w:p w14:paraId="7BA9791A" w14:textId="7B867ED3" w:rsidR="00947646" w:rsidRPr="002610D5" w:rsidRDefault="00947646" w:rsidP="0094764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 xml:space="preserve">4. El Jefe del Departamento recibe certificado de registro </w:t>
                  </w:r>
                  <w:r w:rsidR="00DE4925" w:rsidRPr="002610D5">
                    <w:rPr>
                      <w:rFonts w:ascii="Arial" w:hAnsi="Arial" w:cs="Arial"/>
                      <w:color w:val="404040" w:themeColor="text1" w:themeTint="BF"/>
                    </w:rPr>
                    <w:t xml:space="preserve">en bandeja </w:t>
                  </w: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>y revisa.</w:t>
                  </w:r>
                </w:p>
                <w:p w14:paraId="2F97C299" w14:textId="476A7D7E" w:rsidR="00947646" w:rsidRPr="002610D5" w:rsidRDefault="00947646" w:rsidP="0094764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 xml:space="preserve">Si: Sigue paso </w:t>
                  </w:r>
                  <w:r w:rsidR="006B54B3" w:rsidRPr="002610D5">
                    <w:rPr>
                      <w:rFonts w:ascii="Arial" w:hAnsi="Arial" w:cs="Arial"/>
                      <w:color w:val="404040" w:themeColor="text1" w:themeTint="BF"/>
                    </w:rPr>
                    <w:t>5</w:t>
                  </w: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  <w:p w14:paraId="12E424A0" w14:textId="1DD6FDC8" w:rsidR="00947646" w:rsidRPr="002610D5" w:rsidRDefault="00947646" w:rsidP="0094764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 xml:space="preserve">No: Devuelve para correcciones y regresa a paso </w:t>
                  </w:r>
                  <w:r w:rsidR="006B54B3" w:rsidRPr="002610D5">
                    <w:rPr>
                      <w:rFonts w:ascii="Arial" w:hAnsi="Arial" w:cs="Arial"/>
                      <w:color w:val="404040" w:themeColor="text1" w:themeTint="BF"/>
                    </w:rPr>
                    <w:t>3</w:t>
                  </w: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>.</w:t>
                  </w:r>
                </w:p>
              </w:tc>
            </w:tr>
            <w:tr w:rsidR="002610D5" w:rsidRPr="002610D5" w14:paraId="458DF742" w14:textId="77777777" w:rsidTr="007301EA">
              <w:tc>
                <w:tcPr>
                  <w:tcW w:w="4070" w:type="dxa"/>
                </w:tcPr>
                <w:p w14:paraId="090CC04B" w14:textId="77777777" w:rsidR="00947646" w:rsidRPr="002610D5" w:rsidRDefault="00947646" w:rsidP="00947646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>Emite Dictamen Técnico</w:t>
                  </w:r>
                </w:p>
              </w:tc>
              <w:tc>
                <w:tcPr>
                  <w:tcW w:w="3882" w:type="dxa"/>
                </w:tcPr>
                <w:p w14:paraId="4939B2D2" w14:textId="31BCDC42" w:rsidR="00947646" w:rsidRPr="002610D5" w:rsidRDefault="00947646" w:rsidP="00947646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>5. El Jefe de Departamento valida certificado de registro y notifica al usuario en el sistema informático.</w:t>
                  </w:r>
                </w:p>
              </w:tc>
            </w:tr>
            <w:tr w:rsidR="002610D5" w:rsidRPr="002610D5" w14:paraId="23BF9311" w14:textId="77777777" w:rsidTr="007301EA">
              <w:tc>
                <w:tcPr>
                  <w:tcW w:w="4070" w:type="dxa"/>
                </w:tcPr>
                <w:p w14:paraId="72537810" w14:textId="77777777" w:rsidR="009E0BA8" w:rsidRPr="002610D5" w:rsidRDefault="009E0BA8" w:rsidP="009E0BA8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>Emite Dictamen Técnico final y Certificado de Registro, según corresponda.</w:t>
                  </w:r>
                </w:p>
              </w:tc>
              <w:tc>
                <w:tcPr>
                  <w:tcW w:w="3882" w:type="dxa"/>
                </w:tcPr>
                <w:p w14:paraId="0731FCE5" w14:textId="1F4F55D1" w:rsidR="009E0BA8" w:rsidRPr="002610D5" w:rsidRDefault="009E0BA8" w:rsidP="009E0BA8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2610D5" w:rsidRPr="002610D5" w14:paraId="5C6BAD6D" w14:textId="77777777" w:rsidTr="007301EA">
              <w:tc>
                <w:tcPr>
                  <w:tcW w:w="4070" w:type="dxa"/>
                </w:tcPr>
                <w:p w14:paraId="0779BDA9" w14:textId="77777777" w:rsidR="00D16BB6" w:rsidRPr="002610D5" w:rsidRDefault="00D16BB6" w:rsidP="006F0D62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>Traslada Certificado de Registro al Jefe 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646D9EA3" w14:textId="77777777" w:rsidR="00D16BB6" w:rsidRPr="002610D5" w:rsidRDefault="00D16BB6" w:rsidP="00D16BB6">
                  <w:p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</w:p>
              </w:tc>
            </w:tr>
            <w:tr w:rsidR="002610D5" w:rsidRPr="002610D5" w14:paraId="1E821DE4" w14:textId="77777777" w:rsidTr="007301EA">
              <w:tc>
                <w:tcPr>
                  <w:tcW w:w="4070" w:type="dxa"/>
                </w:tcPr>
                <w:p w14:paraId="29E9231D" w14:textId="0E2EA01A" w:rsidR="00D16BB6" w:rsidRPr="002610D5" w:rsidRDefault="00D16BB6" w:rsidP="006F0D62">
                  <w:pPr>
                    <w:pStyle w:val="Prrafodelista"/>
                    <w:numPr>
                      <w:ilvl w:val="0"/>
                      <w:numId w:val="26"/>
                    </w:numPr>
                    <w:jc w:val="both"/>
                    <w:rPr>
                      <w:rFonts w:ascii="Arial" w:hAnsi="Arial" w:cs="Arial"/>
                      <w:bCs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 xml:space="preserve">Recibe, analiza, emite Visto Bueno del Certificado de Registro y traslada al Profesional Analista de </w:t>
                  </w:r>
                  <w:r w:rsidRPr="002610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Registro de </w:t>
                  </w: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 xml:space="preserve">Plaguicidas </w:t>
                  </w:r>
                  <w:r w:rsidR="00F10775" w:rsidRPr="002610D5">
                    <w:rPr>
                      <w:rFonts w:ascii="Arial" w:hAnsi="Arial" w:cs="Arial"/>
                      <w:color w:val="404040" w:themeColor="text1" w:themeTint="BF"/>
                    </w:rPr>
                    <w:t>Botanicos de uso agríocla</w:t>
                  </w:r>
                  <w:r w:rsidR="00031F0D" w:rsidRPr="002610D5">
                    <w:rPr>
                      <w:rFonts w:ascii="Arial" w:hAnsi="Arial" w:cs="Arial"/>
                      <w:color w:val="404040" w:themeColor="text1" w:themeTint="BF"/>
                    </w:rPr>
                    <w:t xml:space="preserve"> con fines exclusivos de Exportación</w:t>
                  </w:r>
                  <w:r w:rsidRPr="002610D5">
                    <w:rPr>
                      <w:rFonts w:ascii="Arial" w:hAnsi="Arial" w:cs="Arial"/>
                      <w:bCs/>
                      <w:color w:val="404040" w:themeColor="text1" w:themeTint="BF"/>
                    </w:rPr>
                    <w:t xml:space="preserve"> </w:t>
                  </w: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>del Departamento de Registro de Insumos Agrícolas.</w:t>
                  </w:r>
                </w:p>
              </w:tc>
              <w:tc>
                <w:tcPr>
                  <w:tcW w:w="3882" w:type="dxa"/>
                </w:tcPr>
                <w:p w14:paraId="6FF4D451" w14:textId="77777777" w:rsidR="00D16BB6" w:rsidRPr="002610D5" w:rsidRDefault="00D16BB6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610D5" w:rsidRPr="002610D5" w14:paraId="14E67948" w14:textId="77777777" w:rsidTr="007301EA">
              <w:tc>
                <w:tcPr>
                  <w:tcW w:w="4070" w:type="dxa"/>
                </w:tcPr>
                <w:p w14:paraId="00C16E0D" w14:textId="77777777" w:rsidR="00D16BB6" w:rsidRPr="002610D5" w:rsidRDefault="00D16BB6" w:rsidP="006F0D62">
                  <w:pPr>
                    <w:pStyle w:val="Prrafodelista"/>
                    <w:numPr>
                      <w:ilvl w:val="0"/>
                      <w:numId w:val="26"/>
                    </w:num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>Entrega Certificado de Registro según corresponda al usuario solicitante.</w:t>
                  </w:r>
                </w:p>
              </w:tc>
              <w:tc>
                <w:tcPr>
                  <w:tcW w:w="3882" w:type="dxa"/>
                </w:tcPr>
                <w:p w14:paraId="17A7A15F" w14:textId="77777777" w:rsidR="00D16BB6" w:rsidRPr="002610D5" w:rsidRDefault="00D16BB6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  <w:tr w:rsidR="002610D5" w:rsidRPr="002610D5" w14:paraId="4B9AB02F" w14:textId="77777777" w:rsidTr="007301EA">
              <w:tc>
                <w:tcPr>
                  <w:tcW w:w="4070" w:type="dxa"/>
                </w:tcPr>
                <w:p w14:paraId="5EC9E653" w14:textId="155C99B6" w:rsidR="00C64BCB" w:rsidRPr="002610D5" w:rsidRDefault="00C64BCB" w:rsidP="00C64BC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  <w:r w:rsidRPr="002610D5">
                    <w:rPr>
                      <w:rFonts w:ascii="Arial" w:hAnsi="Arial" w:cs="Arial"/>
                      <w:color w:val="404040" w:themeColor="text1" w:themeTint="BF"/>
                    </w:rPr>
                    <w:t xml:space="preserve">   10. Archiva expediente.</w:t>
                  </w:r>
                </w:p>
                <w:p w14:paraId="5F006884" w14:textId="77777777" w:rsidR="00C64BCB" w:rsidRPr="002610D5" w:rsidRDefault="00C64BCB" w:rsidP="00C64BCB">
                  <w:pPr>
                    <w:tabs>
                      <w:tab w:val="left" w:pos="6960"/>
                    </w:tabs>
                    <w:jc w:val="both"/>
                    <w:rPr>
                      <w:rFonts w:ascii="Arial" w:hAnsi="Arial" w:cs="Arial"/>
                      <w:color w:val="404040" w:themeColor="text1" w:themeTint="BF"/>
                    </w:rPr>
                  </w:pPr>
                </w:p>
              </w:tc>
              <w:tc>
                <w:tcPr>
                  <w:tcW w:w="3882" w:type="dxa"/>
                </w:tcPr>
                <w:p w14:paraId="2DB6745C" w14:textId="77777777" w:rsidR="00C64BCB" w:rsidRPr="002610D5" w:rsidRDefault="00C64BCB" w:rsidP="00D16BB6">
                  <w:pPr>
                    <w:jc w:val="both"/>
                    <w:rPr>
                      <w:rFonts w:ascii="Arial" w:hAnsi="Arial" w:cs="Arial"/>
                      <w:b/>
                      <w:bCs/>
                      <w:color w:val="404040" w:themeColor="text1" w:themeTint="BF"/>
                    </w:rPr>
                  </w:pPr>
                </w:p>
              </w:tc>
            </w:tr>
          </w:tbl>
          <w:p w14:paraId="68C76DDF" w14:textId="1574EAFB" w:rsidR="002D4CC5" w:rsidRPr="002610D5" w:rsidRDefault="002D4CC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  <w:p w14:paraId="34D8F922" w14:textId="77777777" w:rsidR="009E0BA8" w:rsidRPr="002610D5" w:rsidRDefault="009E0BA8" w:rsidP="009E0BA8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610D5">
              <w:rPr>
                <w:rFonts w:ascii="Arial" w:hAnsi="Arial" w:cs="Arial"/>
                <w:color w:val="404040" w:themeColor="text1" w:themeTint="BF"/>
                <w:lang w:eastAsia="es-GT"/>
              </w:rPr>
              <w:t>Tiempo: Actual:</w:t>
            </w:r>
            <w:r w:rsidRPr="002610D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12 meses     </w:t>
            </w:r>
            <w:r w:rsidRPr="002610D5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2610D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: 10 meses </w:t>
            </w:r>
          </w:p>
          <w:p w14:paraId="02DA5E47" w14:textId="77777777" w:rsidR="009E0BA8" w:rsidRPr="002610D5" w:rsidRDefault="009E0BA8" w:rsidP="009E0BA8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610D5">
              <w:rPr>
                <w:rFonts w:ascii="Arial" w:hAnsi="Arial" w:cs="Arial"/>
                <w:color w:val="404040" w:themeColor="text1" w:themeTint="BF"/>
                <w:lang w:eastAsia="es-GT"/>
              </w:rPr>
              <w:t>Costo: Actual:</w:t>
            </w:r>
            <w:r w:rsidRPr="002610D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USD 0.00      </w:t>
            </w:r>
            <w:r w:rsidRPr="002610D5">
              <w:rPr>
                <w:rFonts w:ascii="Arial" w:hAnsi="Arial" w:cs="Arial"/>
                <w:color w:val="404040" w:themeColor="text1" w:themeTint="BF"/>
                <w:lang w:eastAsia="es-GT"/>
              </w:rPr>
              <w:t>Propuesto</w:t>
            </w:r>
            <w:r w:rsidRPr="002610D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>: USD 0.00. Según tarifario vigente</w:t>
            </w:r>
          </w:p>
          <w:p w14:paraId="0E5F83DE" w14:textId="77777777" w:rsidR="009E0BA8" w:rsidRPr="002610D5" w:rsidRDefault="009E0BA8" w:rsidP="009E0BA8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  <w:r w:rsidRPr="002610D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Identificación de acciones interinstitucionales: </w:t>
            </w:r>
          </w:p>
          <w:p w14:paraId="0152865D" w14:textId="77777777" w:rsidR="009E0BA8" w:rsidRPr="002610D5" w:rsidRDefault="009E0BA8" w:rsidP="009E0BA8">
            <w:pPr>
              <w:pStyle w:val="Prrafodelista"/>
              <w:spacing w:after="0" w:line="240" w:lineRule="auto"/>
              <w:jc w:val="both"/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</w:pPr>
            <w:r w:rsidRPr="002610D5">
              <w:rPr>
                <w:rFonts w:ascii="Arial" w:hAnsi="Arial" w:cs="Arial"/>
                <w:color w:val="404040" w:themeColor="text1" w:themeTint="BF"/>
                <w:lang w:eastAsia="es-GT"/>
              </w:rPr>
              <w:t xml:space="preserve">           Actual: </w:t>
            </w:r>
            <w:r w:rsidRPr="002610D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Ninguna                         </w:t>
            </w:r>
            <w:r w:rsidRPr="002610D5">
              <w:rPr>
                <w:rFonts w:ascii="Arial" w:hAnsi="Arial" w:cs="Arial"/>
                <w:color w:val="404040" w:themeColor="text1" w:themeTint="BF"/>
                <w:lang w:eastAsia="es-GT"/>
              </w:rPr>
              <w:t>Propuesto:</w:t>
            </w:r>
            <w:r w:rsidRPr="002610D5">
              <w:rPr>
                <w:rFonts w:ascii="Arial" w:hAnsi="Arial" w:cs="Arial"/>
                <w:b/>
                <w:color w:val="404040" w:themeColor="text1" w:themeTint="BF"/>
                <w:lang w:eastAsia="es-GT"/>
              </w:rPr>
              <w:t xml:space="preserve"> Ninguna</w:t>
            </w:r>
          </w:p>
          <w:p w14:paraId="45CEFABC" w14:textId="77777777" w:rsidR="007F2D55" w:rsidRPr="002610D5" w:rsidRDefault="007F2D55" w:rsidP="007F2D55">
            <w:pPr>
              <w:spacing w:after="0" w:line="240" w:lineRule="auto"/>
              <w:jc w:val="both"/>
              <w:rPr>
                <w:rFonts w:ascii="Arial" w:hAnsi="Arial" w:cs="Arial"/>
                <w:color w:val="404040" w:themeColor="text1" w:themeTint="BF"/>
                <w:lang w:eastAsia="es-GT"/>
              </w:rPr>
            </w:pPr>
          </w:p>
        </w:tc>
      </w:tr>
    </w:tbl>
    <w:p w14:paraId="46D20C0F" w14:textId="77777777" w:rsidR="008C3C67" w:rsidRPr="00B31BA8" w:rsidRDefault="008C3C67" w:rsidP="008C3C67">
      <w:pPr>
        <w:spacing w:after="0" w:line="240" w:lineRule="auto"/>
        <w:jc w:val="both"/>
        <w:rPr>
          <w:rFonts w:ascii="Arial" w:hAnsi="Arial" w:cs="Arial"/>
        </w:rPr>
      </w:pPr>
    </w:p>
    <w:p w14:paraId="0325846E" w14:textId="77777777" w:rsidR="00A5008F" w:rsidRPr="00B31BA8" w:rsidRDefault="00A5008F" w:rsidP="008C3C67">
      <w:pPr>
        <w:spacing w:after="0" w:line="240" w:lineRule="auto"/>
        <w:jc w:val="both"/>
        <w:rPr>
          <w:rFonts w:ascii="Arial" w:hAnsi="Arial" w:cs="Arial"/>
        </w:rPr>
      </w:pPr>
    </w:p>
    <w:p w14:paraId="51560F6E" w14:textId="77777777" w:rsidR="00A5008F" w:rsidRPr="00B31BA8" w:rsidRDefault="00A5008F" w:rsidP="008C3C67">
      <w:pPr>
        <w:spacing w:after="0" w:line="240" w:lineRule="auto"/>
        <w:jc w:val="both"/>
        <w:rPr>
          <w:rFonts w:ascii="Arial" w:hAnsi="Arial" w:cs="Arial"/>
        </w:rPr>
      </w:pPr>
    </w:p>
    <w:p w14:paraId="6D9AD3E4" w14:textId="77777777" w:rsidR="00A5008F" w:rsidRPr="00B31BA8" w:rsidRDefault="00A5008F" w:rsidP="008C3C67">
      <w:pPr>
        <w:spacing w:after="0" w:line="240" w:lineRule="auto"/>
        <w:jc w:val="both"/>
        <w:rPr>
          <w:rFonts w:ascii="Arial" w:hAnsi="Arial" w:cs="Arial"/>
        </w:rPr>
      </w:pPr>
    </w:p>
    <w:p w14:paraId="5AC1AB6D" w14:textId="0F4029F8" w:rsidR="008C3C67" w:rsidRPr="00B31BA8" w:rsidRDefault="00F73B2F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>ANEXO 1</w:t>
      </w:r>
    </w:p>
    <w:tbl>
      <w:tblPr>
        <w:tblStyle w:val="Tablaconcuadrcula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3D5209" w:rsidRPr="00B31BA8" w14:paraId="4514CE94" w14:textId="77777777" w:rsidTr="003B6166">
        <w:tc>
          <w:tcPr>
            <w:tcW w:w="2547" w:type="dxa"/>
            <w:shd w:val="clear" w:color="auto" w:fill="BDD6EE" w:themeFill="accent1" w:themeFillTint="66"/>
          </w:tcPr>
          <w:p w14:paraId="52DA5EC5" w14:textId="77777777" w:rsidR="003D5209" w:rsidRPr="00B31BA8" w:rsidRDefault="003D5209" w:rsidP="003B6166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14:paraId="1E72942B" w14:textId="77777777" w:rsidR="003D5209" w:rsidRPr="00B31BA8" w:rsidRDefault="003D5209" w:rsidP="003B6166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DD6EE" w:themeFill="accent1" w:themeFillTint="66"/>
          </w:tcPr>
          <w:p w14:paraId="2CAAFEFA" w14:textId="77777777" w:rsidR="003D5209" w:rsidRPr="00B31BA8" w:rsidRDefault="003D5209" w:rsidP="003B6166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DD6EE" w:themeFill="accent1" w:themeFillTint="66"/>
          </w:tcPr>
          <w:p w14:paraId="37048FFE" w14:textId="77777777" w:rsidR="003D5209" w:rsidRPr="00B31BA8" w:rsidRDefault="003D5209" w:rsidP="003B6166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DIFERENCIA</w:t>
            </w:r>
          </w:p>
        </w:tc>
      </w:tr>
      <w:tr w:rsidR="00A51D93" w:rsidRPr="00B31BA8" w14:paraId="6D4B00BE" w14:textId="77777777" w:rsidTr="003B6166">
        <w:tc>
          <w:tcPr>
            <w:tcW w:w="2547" w:type="dxa"/>
          </w:tcPr>
          <w:p w14:paraId="4A45CC4C" w14:textId="77777777" w:rsidR="00A51D93" w:rsidRPr="00B31BA8" w:rsidRDefault="00A51D93" w:rsidP="003B6166">
            <w:pPr>
              <w:pStyle w:val="Default"/>
              <w:rPr>
                <w:sz w:val="22"/>
                <w:szCs w:val="22"/>
              </w:rPr>
            </w:pPr>
            <w:r w:rsidRPr="00B31BA8">
              <w:rPr>
                <w:sz w:val="22"/>
                <w:szCs w:val="22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72BB52DA" w14:textId="40D74A79" w:rsidR="00A51D93" w:rsidRPr="00B31BA8" w:rsidRDefault="00C64BCB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410" w:type="dxa"/>
          </w:tcPr>
          <w:p w14:paraId="17666DD5" w14:textId="22B73C83" w:rsidR="00A51D93" w:rsidRPr="00B31BA8" w:rsidRDefault="00C64BCB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693" w:type="dxa"/>
          </w:tcPr>
          <w:p w14:paraId="4F9048F0" w14:textId="1FF205EE" w:rsidR="00A51D93" w:rsidRPr="00B31BA8" w:rsidRDefault="00C64BCB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</w:tr>
      <w:tr w:rsidR="00A51D93" w:rsidRPr="00B31BA8" w14:paraId="371F49F1" w14:textId="77777777" w:rsidTr="003B6166">
        <w:tc>
          <w:tcPr>
            <w:tcW w:w="2547" w:type="dxa"/>
          </w:tcPr>
          <w:p w14:paraId="716865E4" w14:textId="77777777" w:rsidR="00A51D93" w:rsidRPr="00B31BA8" w:rsidRDefault="00A51D93" w:rsidP="003B6166">
            <w:pPr>
              <w:pStyle w:val="Default"/>
              <w:rPr>
                <w:sz w:val="22"/>
                <w:szCs w:val="22"/>
              </w:rPr>
            </w:pPr>
            <w:r w:rsidRPr="00B31BA8">
              <w:rPr>
                <w:sz w:val="22"/>
                <w:szCs w:val="22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4D19D92F" w14:textId="08630CCE" w:rsidR="00A51D93" w:rsidRPr="00B31BA8" w:rsidRDefault="00C64BCB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</w:t>
            </w:r>
          </w:p>
        </w:tc>
        <w:tc>
          <w:tcPr>
            <w:tcW w:w="2410" w:type="dxa"/>
          </w:tcPr>
          <w:p w14:paraId="73ADB591" w14:textId="4A8532BD" w:rsidR="00A51D93" w:rsidRPr="00B31BA8" w:rsidRDefault="00C64BCB" w:rsidP="001A72B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</w:t>
            </w:r>
          </w:p>
        </w:tc>
        <w:tc>
          <w:tcPr>
            <w:tcW w:w="2693" w:type="dxa"/>
          </w:tcPr>
          <w:p w14:paraId="6A1B5F2E" w14:textId="1C36395B" w:rsidR="00A51D93" w:rsidRPr="00B31BA8" w:rsidRDefault="00C64BCB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</w:t>
            </w:r>
          </w:p>
        </w:tc>
      </w:tr>
      <w:tr w:rsidR="00A51D93" w:rsidRPr="00B31BA8" w14:paraId="6102760F" w14:textId="77777777" w:rsidTr="003B6166">
        <w:tc>
          <w:tcPr>
            <w:tcW w:w="2547" w:type="dxa"/>
          </w:tcPr>
          <w:p w14:paraId="46648169" w14:textId="77777777" w:rsidR="00A51D93" w:rsidRPr="00B31BA8" w:rsidRDefault="00A51D93" w:rsidP="003B6166">
            <w:pPr>
              <w:pStyle w:val="Default"/>
              <w:rPr>
                <w:sz w:val="22"/>
                <w:szCs w:val="22"/>
              </w:rPr>
            </w:pPr>
            <w:r w:rsidRPr="00B31BA8">
              <w:rPr>
                <w:sz w:val="22"/>
                <w:szCs w:val="22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18C57156" w14:textId="5583C28D" w:rsidR="00A51D93" w:rsidRPr="00B31BA8" w:rsidRDefault="00C64BCB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6999C210" w14:textId="77777777" w:rsidR="00A51D93" w:rsidRPr="00B31BA8" w:rsidRDefault="00A51D93" w:rsidP="00E660CC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4AB6C723" w14:textId="2B1FEF6F" w:rsidR="00A51D93" w:rsidRPr="00B31BA8" w:rsidRDefault="00C64BCB" w:rsidP="00E660CC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C64BCB" w:rsidRPr="00B31BA8" w14:paraId="00DCF583" w14:textId="77777777" w:rsidTr="003B6166">
        <w:tc>
          <w:tcPr>
            <w:tcW w:w="2547" w:type="dxa"/>
          </w:tcPr>
          <w:p w14:paraId="36781051" w14:textId="77777777" w:rsidR="00C64BCB" w:rsidRPr="00B31BA8" w:rsidRDefault="00C64BCB" w:rsidP="00C64BCB">
            <w:pPr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3716B85C" w14:textId="39D46101" w:rsidR="00C64BCB" w:rsidRPr="00B31BA8" w:rsidRDefault="00C64BCB" w:rsidP="00C64BCB">
            <w:pPr>
              <w:jc w:val="center"/>
              <w:rPr>
                <w:rFonts w:ascii="Arial" w:hAnsi="Arial" w:cs="Arial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12 meses</w:t>
            </w:r>
          </w:p>
        </w:tc>
        <w:tc>
          <w:tcPr>
            <w:tcW w:w="2410" w:type="dxa"/>
          </w:tcPr>
          <w:p w14:paraId="7DAB7F74" w14:textId="6D113DBE" w:rsidR="00C64BCB" w:rsidRPr="00B31BA8" w:rsidRDefault="00C64BCB" w:rsidP="00C64BCB">
            <w:pPr>
              <w:jc w:val="center"/>
              <w:rPr>
                <w:rFonts w:ascii="Arial" w:hAnsi="Arial" w:cs="Arial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10 meses</w:t>
            </w:r>
          </w:p>
        </w:tc>
        <w:tc>
          <w:tcPr>
            <w:tcW w:w="2693" w:type="dxa"/>
          </w:tcPr>
          <w:p w14:paraId="374583C5" w14:textId="011E77DA" w:rsidR="00C64BCB" w:rsidRPr="00B31BA8" w:rsidRDefault="00C64BCB" w:rsidP="00C64BCB">
            <w:pPr>
              <w:jc w:val="center"/>
              <w:rPr>
                <w:rFonts w:ascii="Arial" w:hAnsi="Arial" w:cs="Arial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2 meses</w:t>
            </w:r>
          </w:p>
        </w:tc>
      </w:tr>
      <w:tr w:rsidR="00C64BCB" w:rsidRPr="00B31BA8" w14:paraId="54DA99AE" w14:textId="77777777" w:rsidTr="003B6166">
        <w:tc>
          <w:tcPr>
            <w:tcW w:w="2547" w:type="dxa"/>
          </w:tcPr>
          <w:p w14:paraId="37C34701" w14:textId="77777777" w:rsidR="00C64BCB" w:rsidRPr="00B31BA8" w:rsidRDefault="00C64BCB" w:rsidP="00C64BCB">
            <w:pPr>
              <w:pStyle w:val="Default"/>
              <w:rPr>
                <w:sz w:val="22"/>
                <w:szCs w:val="22"/>
              </w:rPr>
            </w:pPr>
            <w:r w:rsidRPr="00B31BA8">
              <w:rPr>
                <w:sz w:val="22"/>
                <w:szCs w:val="22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987D5D8" w14:textId="22857746" w:rsidR="00C64BCB" w:rsidRPr="00B31BA8" w:rsidRDefault="00C64BCB" w:rsidP="00C64BCB">
            <w:pPr>
              <w:jc w:val="center"/>
              <w:rPr>
                <w:rFonts w:ascii="Arial" w:hAnsi="Arial" w:cs="Arial"/>
              </w:rPr>
            </w:pPr>
            <w:r w:rsidRPr="00C64BCB">
              <w:rPr>
                <w:rFonts w:ascii="Arial" w:hAnsi="Arial" w:cs="Arial"/>
                <w:color w:val="404040" w:themeColor="text1" w:themeTint="BF"/>
              </w:rPr>
              <w:t>4</w:t>
            </w:r>
          </w:p>
        </w:tc>
        <w:tc>
          <w:tcPr>
            <w:tcW w:w="2410" w:type="dxa"/>
          </w:tcPr>
          <w:p w14:paraId="4B2394A9" w14:textId="527DDCA4" w:rsidR="00C64BCB" w:rsidRPr="00B31BA8" w:rsidRDefault="00C64BCB" w:rsidP="00C64BCB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3</w:t>
            </w:r>
          </w:p>
        </w:tc>
        <w:tc>
          <w:tcPr>
            <w:tcW w:w="2693" w:type="dxa"/>
          </w:tcPr>
          <w:p w14:paraId="2F0B0564" w14:textId="58F63CFE" w:rsidR="00C64BCB" w:rsidRPr="00B31BA8" w:rsidRDefault="00C64BCB" w:rsidP="00C64BCB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404040" w:themeColor="text1" w:themeTint="BF"/>
              </w:rPr>
              <w:t>1</w:t>
            </w:r>
          </w:p>
        </w:tc>
      </w:tr>
      <w:tr w:rsidR="00C64BCB" w:rsidRPr="00B31BA8" w14:paraId="20DF40A8" w14:textId="77777777" w:rsidTr="003B6166">
        <w:tc>
          <w:tcPr>
            <w:tcW w:w="2547" w:type="dxa"/>
          </w:tcPr>
          <w:p w14:paraId="61468592" w14:textId="77777777" w:rsidR="00C64BCB" w:rsidRPr="00B31BA8" w:rsidRDefault="00C64BCB" w:rsidP="00C64BCB">
            <w:pPr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697F1850" w14:textId="7A869F95" w:rsidR="00C64BCB" w:rsidRPr="00B31BA8" w:rsidRDefault="00C64BCB" w:rsidP="00C64BCB">
            <w:pPr>
              <w:jc w:val="center"/>
              <w:rPr>
                <w:rFonts w:ascii="Arial" w:hAnsi="Arial" w:cs="Arial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  <w:tc>
          <w:tcPr>
            <w:tcW w:w="2410" w:type="dxa"/>
          </w:tcPr>
          <w:p w14:paraId="4BD4B2F1" w14:textId="19A52113" w:rsidR="00C64BCB" w:rsidRPr="00B31BA8" w:rsidRDefault="00C64BCB" w:rsidP="00C64BCB">
            <w:pPr>
              <w:jc w:val="center"/>
              <w:rPr>
                <w:rFonts w:ascii="Arial" w:hAnsi="Arial" w:cs="Arial"/>
                <w:highlight w:val="yellow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  <w:r>
              <w:rPr>
                <w:rFonts w:ascii="Arial" w:hAnsi="Arial" w:cs="Arial"/>
                <w:color w:val="404040" w:themeColor="text1" w:themeTint="BF"/>
              </w:rPr>
              <w:t>, Según tarifario vigente.</w:t>
            </w:r>
          </w:p>
        </w:tc>
        <w:tc>
          <w:tcPr>
            <w:tcW w:w="2693" w:type="dxa"/>
          </w:tcPr>
          <w:p w14:paraId="39E1A762" w14:textId="6EF298D0" w:rsidR="00C64BCB" w:rsidRPr="00B31BA8" w:rsidRDefault="00C64BCB" w:rsidP="00C64BCB">
            <w:pPr>
              <w:jc w:val="center"/>
              <w:rPr>
                <w:rFonts w:ascii="Arial" w:hAnsi="Arial" w:cs="Arial"/>
                <w:highlight w:val="yellow"/>
              </w:rPr>
            </w:pPr>
            <w:r w:rsidRPr="008F0CA5">
              <w:rPr>
                <w:rFonts w:ascii="Arial" w:hAnsi="Arial" w:cs="Arial"/>
                <w:color w:val="404040" w:themeColor="text1" w:themeTint="BF"/>
              </w:rPr>
              <w:t>Q. 0.00</w:t>
            </w:r>
          </w:p>
        </w:tc>
      </w:tr>
      <w:tr w:rsidR="00A51D93" w:rsidRPr="00B31BA8" w14:paraId="256FF751" w14:textId="77777777" w:rsidTr="003B6166">
        <w:tc>
          <w:tcPr>
            <w:tcW w:w="2547" w:type="dxa"/>
          </w:tcPr>
          <w:p w14:paraId="2FC02FA5" w14:textId="77777777" w:rsidR="00A51D93" w:rsidRPr="00B31BA8" w:rsidRDefault="00A51D93" w:rsidP="003B6166">
            <w:pPr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7AF092C5" w14:textId="77777777" w:rsidR="00A51D93" w:rsidRPr="00B31BA8" w:rsidRDefault="00594DE7" w:rsidP="00E660CC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7A3B9ADB" w14:textId="77777777" w:rsidR="00A51D93" w:rsidRPr="00B31BA8" w:rsidRDefault="00594DE7" w:rsidP="00E660CC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5BB0B72C" w14:textId="77777777" w:rsidR="00A51D93" w:rsidRPr="00B31BA8" w:rsidRDefault="00A51D93" w:rsidP="00E660CC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0</w:t>
            </w:r>
          </w:p>
        </w:tc>
      </w:tr>
      <w:tr w:rsidR="00A51D93" w:rsidRPr="00B31BA8" w14:paraId="5A3BBF3F" w14:textId="77777777" w:rsidTr="003B6166">
        <w:tc>
          <w:tcPr>
            <w:tcW w:w="2547" w:type="dxa"/>
          </w:tcPr>
          <w:p w14:paraId="536F9A38" w14:textId="77777777" w:rsidR="00A51D93" w:rsidRPr="00B31BA8" w:rsidRDefault="00A51D93" w:rsidP="003B6166">
            <w:pPr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7B7C2E3B" w14:textId="77777777" w:rsidR="00A51D93" w:rsidRPr="00B31BA8" w:rsidRDefault="002161C6" w:rsidP="00E660CC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7</w:t>
            </w:r>
          </w:p>
        </w:tc>
        <w:tc>
          <w:tcPr>
            <w:tcW w:w="2410" w:type="dxa"/>
          </w:tcPr>
          <w:p w14:paraId="6606901B" w14:textId="77777777" w:rsidR="00A51D93" w:rsidRPr="00B31BA8" w:rsidRDefault="002161C6" w:rsidP="00E660CC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7</w:t>
            </w:r>
          </w:p>
        </w:tc>
        <w:tc>
          <w:tcPr>
            <w:tcW w:w="2693" w:type="dxa"/>
          </w:tcPr>
          <w:p w14:paraId="24D3539F" w14:textId="77777777" w:rsidR="00A51D93" w:rsidRPr="00B31BA8" w:rsidRDefault="00A51D93" w:rsidP="00E660CC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0</w:t>
            </w:r>
          </w:p>
        </w:tc>
      </w:tr>
      <w:tr w:rsidR="00A51D93" w:rsidRPr="00B31BA8" w14:paraId="57B4633D" w14:textId="77777777" w:rsidTr="003B6166">
        <w:tc>
          <w:tcPr>
            <w:tcW w:w="2547" w:type="dxa"/>
          </w:tcPr>
          <w:p w14:paraId="4124AE7A" w14:textId="77777777" w:rsidR="00A51D93" w:rsidRPr="00B31BA8" w:rsidRDefault="00A51D93" w:rsidP="003B6166">
            <w:pPr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374648F3" w14:textId="77777777" w:rsidR="00A51D93" w:rsidRPr="00B31BA8" w:rsidRDefault="00A51D93" w:rsidP="00E660CC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1E6968D2" w14:textId="77777777" w:rsidR="00A51D93" w:rsidRPr="00B31BA8" w:rsidRDefault="00A51D93" w:rsidP="00E660CC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4CE71243" w14:textId="77777777" w:rsidR="00A51D93" w:rsidRPr="00B31BA8" w:rsidRDefault="00A51D93" w:rsidP="00E660CC">
            <w:pPr>
              <w:jc w:val="center"/>
              <w:rPr>
                <w:rFonts w:ascii="Arial" w:hAnsi="Arial" w:cs="Arial"/>
              </w:rPr>
            </w:pPr>
            <w:r w:rsidRPr="00B31BA8">
              <w:rPr>
                <w:rFonts w:ascii="Arial" w:hAnsi="Arial" w:cs="Arial"/>
              </w:rPr>
              <w:t>0</w:t>
            </w:r>
          </w:p>
        </w:tc>
      </w:tr>
    </w:tbl>
    <w:p w14:paraId="3E4FFF44" w14:textId="0D179C2C" w:rsidR="007F2D55" w:rsidRDefault="007F2D55" w:rsidP="000530F8">
      <w:pPr>
        <w:rPr>
          <w:rFonts w:ascii="Arial" w:hAnsi="Arial" w:cs="Arial"/>
          <w:b/>
        </w:rPr>
      </w:pPr>
    </w:p>
    <w:p w14:paraId="5DCF083E" w14:textId="793D39CA" w:rsidR="00F73B2F" w:rsidRDefault="00F73B2F" w:rsidP="000530F8">
      <w:pPr>
        <w:rPr>
          <w:rFonts w:ascii="Arial" w:hAnsi="Arial" w:cs="Arial"/>
          <w:b/>
        </w:rPr>
      </w:pPr>
    </w:p>
    <w:p w14:paraId="3CDF0214" w14:textId="00F28543" w:rsidR="00F73B2F" w:rsidRDefault="00F73B2F" w:rsidP="000530F8">
      <w:pPr>
        <w:rPr>
          <w:rFonts w:ascii="Arial" w:hAnsi="Arial" w:cs="Arial"/>
          <w:b/>
        </w:rPr>
      </w:pPr>
    </w:p>
    <w:p w14:paraId="72EF0586" w14:textId="4F56A3EF" w:rsidR="00F73B2F" w:rsidRDefault="00F73B2F" w:rsidP="000530F8">
      <w:pPr>
        <w:rPr>
          <w:rFonts w:ascii="Arial" w:hAnsi="Arial" w:cs="Arial"/>
          <w:b/>
        </w:rPr>
      </w:pPr>
    </w:p>
    <w:p w14:paraId="49DBE1AA" w14:textId="184674B0" w:rsidR="00F73B2F" w:rsidRDefault="00F73B2F" w:rsidP="000530F8">
      <w:pPr>
        <w:rPr>
          <w:rFonts w:ascii="Arial" w:hAnsi="Arial" w:cs="Arial"/>
          <w:b/>
        </w:rPr>
      </w:pPr>
    </w:p>
    <w:p w14:paraId="61F737B6" w14:textId="67388555" w:rsidR="00F73B2F" w:rsidRDefault="00F73B2F" w:rsidP="000530F8">
      <w:pPr>
        <w:rPr>
          <w:rFonts w:ascii="Arial" w:hAnsi="Arial" w:cs="Arial"/>
          <w:b/>
        </w:rPr>
      </w:pPr>
    </w:p>
    <w:p w14:paraId="7E600756" w14:textId="27C2CA25" w:rsidR="00F73B2F" w:rsidRDefault="00F73B2F" w:rsidP="000530F8">
      <w:pPr>
        <w:rPr>
          <w:rFonts w:ascii="Arial" w:hAnsi="Arial" w:cs="Arial"/>
          <w:b/>
        </w:rPr>
      </w:pPr>
    </w:p>
    <w:p w14:paraId="76D1B5E5" w14:textId="65E56E62" w:rsidR="00F73B2F" w:rsidRDefault="00F73B2F" w:rsidP="000530F8">
      <w:pPr>
        <w:rPr>
          <w:rFonts w:ascii="Arial" w:hAnsi="Arial" w:cs="Arial"/>
          <w:b/>
        </w:rPr>
      </w:pPr>
    </w:p>
    <w:p w14:paraId="2DC8818A" w14:textId="05073247" w:rsidR="00F73B2F" w:rsidRDefault="00F73B2F" w:rsidP="000530F8">
      <w:pPr>
        <w:rPr>
          <w:rFonts w:ascii="Arial" w:hAnsi="Arial" w:cs="Arial"/>
          <w:b/>
        </w:rPr>
      </w:pPr>
    </w:p>
    <w:p w14:paraId="00208CE3" w14:textId="2C04C7DE" w:rsidR="00F73B2F" w:rsidRDefault="00F73B2F" w:rsidP="000530F8">
      <w:pPr>
        <w:rPr>
          <w:rFonts w:ascii="Arial" w:hAnsi="Arial" w:cs="Arial"/>
          <w:b/>
        </w:rPr>
      </w:pPr>
    </w:p>
    <w:p w14:paraId="4E746AC3" w14:textId="784FAE54" w:rsidR="00F73B2F" w:rsidRDefault="00F73B2F" w:rsidP="000530F8">
      <w:pPr>
        <w:rPr>
          <w:rFonts w:ascii="Arial" w:hAnsi="Arial" w:cs="Arial"/>
          <w:b/>
        </w:rPr>
      </w:pPr>
    </w:p>
    <w:p w14:paraId="23DFCB5F" w14:textId="64CA3B18" w:rsidR="00F73B2F" w:rsidRDefault="00F73B2F" w:rsidP="000530F8">
      <w:pPr>
        <w:rPr>
          <w:rFonts w:ascii="Arial" w:hAnsi="Arial" w:cs="Arial"/>
          <w:b/>
        </w:rPr>
      </w:pPr>
    </w:p>
    <w:p w14:paraId="3D49EAA0" w14:textId="1F69E4E6" w:rsidR="00F73B2F" w:rsidRDefault="00F73B2F" w:rsidP="000530F8">
      <w:pPr>
        <w:rPr>
          <w:rFonts w:ascii="Arial" w:hAnsi="Arial" w:cs="Arial"/>
          <w:b/>
        </w:rPr>
      </w:pPr>
    </w:p>
    <w:p w14:paraId="3C7F0720" w14:textId="025761B2" w:rsidR="00F73B2F" w:rsidRDefault="00F73B2F" w:rsidP="000530F8">
      <w:pPr>
        <w:rPr>
          <w:rFonts w:ascii="Arial" w:hAnsi="Arial" w:cs="Arial"/>
          <w:b/>
        </w:rPr>
      </w:pPr>
    </w:p>
    <w:p w14:paraId="6D4BA096" w14:textId="52F77596" w:rsidR="00F73B2F" w:rsidRDefault="00F73B2F" w:rsidP="000530F8">
      <w:pPr>
        <w:rPr>
          <w:rFonts w:ascii="Arial" w:hAnsi="Arial" w:cs="Arial"/>
          <w:b/>
        </w:rPr>
      </w:pPr>
    </w:p>
    <w:p w14:paraId="7A66E0CB" w14:textId="4A0CC6F2" w:rsidR="00F73B2F" w:rsidRDefault="00F73B2F" w:rsidP="000530F8">
      <w:pPr>
        <w:rPr>
          <w:rFonts w:ascii="Arial" w:hAnsi="Arial" w:cs="Arial"/>
          <w:b/>
        </w:rPr>
      </w:pPr>
    </w:p>
    <w:p w14:paraId="67390622" w14:textId="5DC2E1B1" w:rsidR="00F73B2F" w:rsidRPr="00B31BA8" w:rsidRDefault="006470F2" w:rsidP="000530F8">
      <w:pPr>
        <w:rPr>
          <w:rFonts w:ascii="Arial" w:hAnsi="Arial" w:cs="Arial"/>
          <w:b/>
        </w:rPr>
      </w:pPr>
      <w:r>
        <w:rPr>
          <w:noProof/>
        </w:rPr>
        <w:lastRenderedPageBreak/>
        <w:object w:dxaOrig="1440" w:dyaOrig="1440" w14:anchorId="363577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41pt;height:561pt;z-index:251659264;mso-position-horizontal:center;mso-position-horizontal-relative:text;mso-position-vertical:absolute;mso-position-vertical-relative:text" wrapcoords="661 318 661 21340 20976 21340 20939 318 661 318">
            <v:imagedata r:id="rId7" o:title=""/>
            <w10:wrap type="tight"/>
          </v:shape>
          <o:OLEObject Type="Embed" ProgID="Visio.Drawing.15" ShapeID="_x0000_s1026" DrawAspect="Content" ObjectID="_1741606014" r:id="rId8"/>
        </w:object>
      </w:r>
    </w:p>
    <w:sectPr w:rsidR="00F73B2F" w:rsidRPr="00B31BA8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4182740" w14:textId="77777777" w:rsidR="006470F2" w:rsidRDefault="006470F2" w:rsidP="00F00C9B">
      <w:pPr>
        <w:spacing w:after="0" w:line="240" w:lineRule="auto"/>
      </w:pPr>
      <w:r>
        <w:separator/>
      </w:r>
    </w:p>
  </w:endnote>
  <w:endnote w:type="continuationSeparator" w:id="0">
    <w:p w14:paraId="4E20549C" w14:textId="77777777" w:rsidR="006470F2" w:rsidRDefault="006470F2" w:rsidP="00F00C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9F12271" w14:textId="77777777" w:rsidR="006470F2" w:rsidRDefault="006470F2" w:rsidP="00F00C9B">
      <w:pPr>
        <w:spacing w:after="0" w:line="240" w:lineRule="auto"/>
      </w:pPr>
      <w:r>
        <w:separator/>
      </w:r>
    </w:p>
  </w:footnote>
  <w:footnote w:type="continuationSeparator" w:id="0">
    <w:p w14:paraId="54BC43E0" w14:textId="77777777" w:rsidR="006470F2" w:rsidRDefault="006470F2" w:rsidP="00F00C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653199938"/>
      <w:docPartObj>
        <w:docPartGallery w:val="Page Numbers (Top of Page)"/>
        <w:docPartUnique/>
      </w:docPartObj>
    </w:sdtPr>
    <w:sdtEndPr/>
    <w:sdtContent>
      <w:p w14:paraId="21B2A751" w14:textId="2723AB2E" w:rsidR="00F00C9B" w:rsidRPr="00F00C9B" w:rsidRDefault="00F00C9B">
        <w:pPr>
          <w:pStyle w:val="Encabezado"/>
          <w:jc w:val="right"/>
          <w:rPr>
            <w:b/>
          </w:rPr>
        </w:pPr>
        <w:r w:rsidRPr="00F00C9B">
          <w:rPr>
            <w:b/>
          </w:rPr>
          <w:t xml:space="preserve">Página </w:t>
        </w:r>
        <w:r w:rsidRPr="00F00C9B">
          <w:rPr>
            <w:b/>
          </w:rPr>
          <w:fldChar w:fldCharType="begin"/>
        </w:r>
        <w:r w:rsidRPr="00F00C9B">
          <w:rPr>
            <w:b/>
          </w:rPr>
          <w:instrText>PAGE   \* MERGEFORMAT</w:instrText>
        </w:r>
        <w:r w:rsidRPr="00F00C9B">
          <w:rPr>
            <w:b/>
          </w:rPr>
          <w:fldChar w:fldCharType="separate"/>
        </w:r>
        <w:r w:rsidR="00583438" w:rsidRPr="00583438">
          <w:rPr>
            <w:b/>
            <w:noProof/>
            <w:lang w:val="es-ES"/>
          </w:rPr>
          <w:t>2</w:t>
        </w:r>
        <w:r w:rsidRPr="00F00C9B">
          <w:rPr>
            <w:b/>
          </w:rPr>
          <w:fldChar w:fldCharType="end"/>
        </w:r>
        <w:r w:rsidRPr="00F00C9B">
          <w:rPr>
            <w:b/>
          </w:rPr>
          <w:t>/</w:t>
        </w:r>
        <w:r w:rsidR="002610D5">
          <w:rPr>
            <w:b/>
          </w:rPr>
          <w:t>4</w:t>
        </w:r>
      </w:p>
    </w:sdtContent>
  </w:sdt>
  <w:p w14:paraId="5DC98499" w14:textId="77777777" w:rsidR="00F00C9B" w:rsidRDefault="00F00C9B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E1D09"/>
    <w:multiLevelType w:val="hybridMultilevel"/>
    <w:tmpl w:val="3AB8224A"/>
    <w:lvl w:ilvl="0" w:tplc="100A000F">
      <w:start w:val="2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CD632B"/>
    <w:multiLevelType w:val="hybridMultilevel"/>
    <w:tmpl w:val="FB963248"/>
    <w:lvl w:ilvl="0" w:tplc="651434C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EC4F67"/>
    <w:multiLevelType w:val="hybridMultilevel"/>
    <w:tmpl w:val="D0A4E2A6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8B3B66"/>
    <w:multiLevelType w:val="hybridMultilevel"/>
    <w:tmpl w:val="3482C94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E50B11"/>
    <w:multiLevelType w:val="hybridMultilevel"/>
    <w:tmpl w:val="6C5C9A92"/>
    <w:lvl w:ilvl="0" w:tplc="100A0017">
      <w:start w:val="1"/>
      <w:numFmt w:val="lowerLetter"/>
      <w:lvlText w:val="%1)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A64D0D"/>
    <w:multiLevelType w:val="hybridMultilevel"/>
    <w:tmpl w:val="004E2946"/>
    <w:lvl w:ilvl="0" w:tplc="40BCE11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800" w:hanging="360"/>
      </w:pPr>
    </w:lvl>
    <w:lvl w:ilvl="2" w:tplc="480A001B" w:tentative="1">
      <w:start w:val="1"/>
      <w:numFmt w:val="lowerRoman"/>
      <w:lvlText w:val="%3."/>
      <w:lvlJc w:val="right"/>
      <w:pPr>
        <w:ind w:left="2520" w:hanging="180"/>
      </w:pPr>
    </w:lvl>
    <w:lvl w:ilvl="3" w:tplc="480A000F" w:tentative="1">
      <w:start w:val="1"/>
      <w:numFmt w:val="decimal"/>
      <w:lvlText w:val="%4."/>
      <w:lvlJc w:val="left"/>
      <w:pPr>
        <w:ind w:left="3240" w:hanging="360"/>
      </w:pPr>
    </w:lvl>
    <w:lvl w:ilvl="4" w:tplc="480A0019" w:tentative="1">
      <w:start w:val="1"/>
      <w:numFmt w:val="lowerLetter"/>
      <w:lvlText w:val="%5."/>
      <w:lvlJc w:val="left"/>
      <w:pPr>
        <w:ind w:left="3960" w:hanging="360"/>
      </w:pPr>
    </w:lvl>
    <w:lvl w:ilvl="5" w:tplc="480A001B" w:tentative="1">
      <w:start w:val="1"/>
      <w:numFmt w:val="lowerRoman"/>
      <w:lvlText w:val="%6."/>
      <w:lvlJc w:val="right"/>
      <w:pPr>
        <w:ind w:left="4680" w:hanging="180"/>
      </w:pPr>
    </w:lvl>
    <w:lvl w:ilvl="6" w:tplc="480A000F" w:tentative="1">
      <w:start w:val="1"/>
      <w:numFmt w:val="decimal"/>
      <w:lvlText w:val="%7."/>
      <w:lvlJc w:val="left"/>
      <w:pPr>
        <w:ind w:left="5400" w:hanging="360"/>
      </w:pPr>
    </w:lvl>
    <w:lvl w:ilvl="7" w:tplc="480A0019" w:tentative="1">
      <w:start w:val="1"/>
      <w:numFmt w:val="lowerLetter"/>
      <w:lvlText w:val="%8."/>
      <w:lvlJc w:val="left"/>
      <w:pPr>
        <w:ind w:left="6120" w:hanging="360"/>
      </w:pPr>
    </w:lvl>
    <w:lvl w:ilvl="8" w:tplc="4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C8548F5"/>
    <w:multiLevelType w:val="hybridMultilevel"/>
    <w:tmpl w:val="8E6092A8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374B44"/>
    <w:multiLevelType w:val="hybridMultilevel"/>
    <w:tmpl w:val="194CD07E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8D5D71"/>
    <w:multiLevelType w:val="hybridMultilevel"/>
    <w:tmpl w:val="B2A05B20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C600F3"/>
    <w:multiLevelType w:val="hybridMultilevel"/>
    <w:tmpl w:val="096856BA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6401E7C"/>
    <w:multiLevelType w:val="hybridMultilevel"/>
    <w:tmpl w:val="3574F6A2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91F4559"/>
    <w:multiLevelType w:val="hybridMultilevel"/>
    <w:tmpl w:val="693A67FE"/>
    <w:lvl w:ilvl="0" w:tplc="2BB29DCE">
      <w:start w:val="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9682828"/>
    <w:multiLevelType w:val="hybridMultilevel"/>
    <w:tmpl w:val="7FF43F6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C410E5"/>
    <w:multiLevelType w:val="hybridMultilevel"/>
    <w:tmpl w:val="AE4AFC1C"/>
    <w:lvl w:ilvl="0" w:tplc="10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0D77B7"/>
    <w:multiLevelType w:val="hybridMultilevel"/>
    <w:tmpl w:val="5658EF6E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865CED"/>
    <w:multiLevelType w:val="hybridMultilevel"/>
    <w:tmpl w:val="F14EE248"/>
    <w:lvl w:ilvl="0" w:tplc="100A000F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BFC12B1"/>
    <w:multiLevelType w:val="hybridMultilevel"/>
    <w:tmpl w:val="B210B274"/>
    <w:lvl w:ilvl="0" w:tplc="FFFFFFFF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C0E616C"/>
    <w:multiLevelType w:val="hybridMultilevel"/>
    <w:tmpl w:val="F9FCF46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F5934C1"/>
    <w:multiLevelType w:val="hybridMultilevel"/>
    <w:tmpl w:val="0872392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5A831DF"/>
    <w:multiLevelType w:val="hybridMultilevel"/>
    <w:tmpl w:val="097E691A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372B3E62"/>
    <w:multiLevelType w:val="hybridMultilevel"/>
    <w:tmpl w:val="CEB48FAA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C9C6564"/>
    <w:multiLevelType w:val="hybridMultilevel"/>
    <w:tmpl w:val="26E485EE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CD156DC"/>
    <w:multiLevelType w:val="hybridMultilevel"/>
    <w:tmpl w:val="6220BB2E"/>
    <w:lvl w:ilvl="0" w:tplc="10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D216C03"/>
    <w:multiLevelType w:val="hybridMultilevel"/>
    <w:tmpl w:val="E2B25014"/>
    <w:lvl w:ilvl="0" w:tplc="36083468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6C40A2C"/>
    <w:multiLevelType w:val="hybridMultilevel"/>
    <w:tmpl w:val="C1FA0DA4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F0670B0"/>
    <w:multiLevelType w:val="hybridMultilevel"/>
    <w:tmpl w:val="D5302A18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FE0303"/>
    <w:multiLevelType w:val="hybridMultilevel"/>
    <w:tmpl w:val="7E4EFA0E"/>
    <w:lvl w:ilvl="0" w:tplc="100A0017">
      <w:start w:val="1"/>
      <w:numFmt w:val="lowerLetter"/>
      <w:lvlText w:val="%1)"/>
      <w:lvlJc w:val="left"/>
      <w:pPr>
        <w:ind w:left="1440" w:hanging="360"/>
      </w:pPr>
    </w:lvl>
    <w:lvl w:ilvl="1" w:tplc="100A0019" w:tentative="1">
      <w:start w:val="1"/>
      <w:numFmt w:val="lowerLetter"/>
      <w:lvlText w:val="%2."/>
      <w:lvlJc w:val="left"/>
      <w:pPr>
        <w:ind w:left="2160" w:hanging="360"/>
      </w:pPr>
    </w:lvl>
    <w:lvl w:ilvl="2" w:tplc="100A001B" w:tentative="1">
      <w:start w:val="1"/>
      <w:numFmt w:val="lowerRoman"/>
      <w:lvlText w:val="%3."/>
      <w:lvlJc w:val="right"/>
      <w:pPr>
        <w:ind w:left="2880" w:hanging="180"/>
      </w:pPr>
    </w:lvl>
    <w:lvl w:ilvl="3" w:tplc="100A000F" w:tentative="1">
      <w:start w:val="1"/>
      <w:numFmt w:val="decimal"/>
      <w:lvlText w:val="%4."/>
      <w:lvlJc w:val="left"/>
      <w:pPr>
        <w:ind w:left="3600" w:hanging="360"/>
      </w:pPr>
    </w:lvl>
    <w:lvl w:ilvl="4" w:tplc="100A0019" w:tentative="1">
      <w:start w:val="1"/>
      <w:numFmt w:val="lowerLetter"/>
      <w:lvlText w:val="%5."/>
      <w:lvlJc w:val="left"/>
      <w:pPr>
        <w:ind w:left="4320" w:hanging="360"/>
      </w:pPr>
    </w:lvl>
    <w:lvl w:ilvl="5" w:tplc="100A001B" w:tentative="1">
      <w:start w:val="1"/>
      <w:numFmt w:val="lowerRoman"/>
      <w:lvlText w:val="%6."/>
      <w:lvlJc w:val="right"/>
      <w:pPr>
        <w:ind w:left="5040" w:hanging="180"/>
      </w:pPr>
    </w:lvl>
    <w:lvl w:ilvl="6" w:tplc="100A000F" w:tentative="1">
      <w:start w:val="1"/>
      <w:numFmt w:val="decimal"/>
      <w:lvlText w:val="%7."/>
      <w:lvlJc w:val="left"/>
      <w:pPr>
        <w:ind w:left="5760" w:hanging="360"/>
      </w:pPr>
    </w:lvl>
    <w:lvl w:ilvl="7" w:tplc="100A0019" w:tentative="1">
      <w:start w:val="1"/>
      <w:numFmt w:val="lowerLetter"/>
      <w:lvlText w:val="%8."/>
      <w:lvlJc w:val="left"/>
      <w:pPr>
        <w:ind w:left="6480" w:hanging="360"/>
      </w:pPr>
    </w:lvl>
    <w:lvl w:ilvl="8" w:tplc="10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 w15:restartNumberingAfterBreak="0">
    <w:nsid w:val="5EC45C1A"/>
    <w:multiLevelType w:val="hybridMultilevel"/>
    <w:tmpl w:val="4ACAB9D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FE46771"/>
    <w:multiLevelType w:val="hybridMultilevel"/>
    <w:tmpl w:val="82B83C14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1956480"/>
    <w:multiLevelType w:val="hybridMultilevel"/>
    <w:tmpl w:val="E55C9EBC"/>
    <w:lvl w:ilvl="0" w:tplc="4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4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38E7AC5"/>
    <w:multiLevelType w:val="hybridMultilevel"/>
    <w:tmpl w:val="DF986D4C"/>
    <w:lvl w:ilvl="0" w:tplc="100A000F">
      <w:start w:val="2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50C4B8C"/>
    <w:multiLevelType w:val="hybridMultilevel"/>
    <w:tmpl w:val="7BD07AA6"/>
    <w:lvl w:ilvl="0" w:tplc="100A000F">
      <w:start w:val="2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BA851D3"/>
    <w:multiLevelType w:val="hybridMultilevel"/>
    <w:tmpl w:val="7228D2CA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EC70B9D"/>
    <w:multiLevelType w:val="hybridMultilevel"/>
    <w:tmpl w:val="A08E0166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3A7C5C"/>
    <w:multiLevelType w:val="hybridMultilevel"/>
    <w:tmpl w:val="3ED8791C"/>
    <w:lvl w:ilvl="0" w:tplc="CC883720">
      <w:start w:val="1"/>
      <w:numFmt w:val="lowerLetter"/>
      <w:lvlText w:val="%1)"/>
      <w:lvlJc w:val="left"/>
      <w:pPr>
        <w:ind w:left="720" w:hanging="360"/>
      </w:pPr>
      <w:rPr>
        <w:rFonts w:ascii="Arial" w:eastAsiaTheme="minorHAnsi" w:hAnsi="Arial" w:cs="Arial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23B0AB2"/>
    <w:multiLevelType w:val="hybridMultilevel"/>
    <w:tmpl w:val="9E2ED76A"/>
    <w:lvl w:ilvl="0" w:tplc="100A000F">
      <w:start w:val="4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5EF1735"/>
    <w:multiLevelType w:val="hybridMultilevel"/>
    <w:tmpl w:val="A946806C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A8809BE"/>
    <w:multiLevelType w:val="hybridMultilevel"/>
    <w:tmpl w:val="B210B274"/>
    <w:lvl w:ilvl="0" w:tplc="9FAE500C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E16143"/>
    <w:multiLevelType w:val="hybridMultilevel"/>
    <w:tmpl w:val="1F1CF032"/>
    <w:lvl w:ilvl="0" w:tplc="4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F1646E4"/>
    <w:multiLevelType w:val="hybridMultilevel"/>
    <w:tmpl w:val="7222F604"/>
    <w:lvl w:ilvl="0" w:tplc="4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A0019" w:tentative="1">
      <w:start w:val="1"/>
      <w:numFmt w:val="lowerLetter"/>
      <w:lvlText w:val="%2."/>
      <w:lvlJc w:val="left"/>
      <w:pPr>
        <w:ind w:left="1440" w:hanging="360"/>
      </w:pPr>
    </w:lvl>
    <w:lvl w:ilvl="2" w:tplc="480A001B" w:tentative="1">
      <w:start w:val="1"/>
      <w:numFmt w:val="lowerRoman"/>
      <w:lvlText w:val="%3."/>
      <w:lvlJc w:val="right"/>
      <w:pPr>
        <w:ind w:left="2160" w:hanging="180"/>
      </w:pPr>
    </w:lvl>
    <w:lvl w:ilvl="3" w:tplc="480A000F" w:tentative="1">
      <w:start w:val="1"/>
      <w:numFmt w:val="decimal"/>
      <w:lvlText w:val="%4."/>
      <w:lvlJc w:val="left"/>
      <w:pPr>
        <w:ind w:left="2880" w:hanging="360"/>
      </w:pPr>
    </w:lvl>
    <w:lvl w:ilvl="4" w:tplc="480A0019" w:tentative="1">
      <w:start w:val="1"/>
      <w:numFmt w:val="lowerLetter"/>
      <w:lvlText w:val="%5."/>
      <w:lvlJc w:val="left"/>
      <w:pPr>
        <w:ind w:left="3600" w:hanging="360"/>
      </w:pPr>
    </w:lvl>
    <w:lvl w:ilvl="5" w:tplc="480A001B" w:tentative="1">
      <w:start w:val="1"/>
      <w:numFmt w:val="lowerRoman"/>
      <w:lvlText w:val="%6."/>
      <w:lvlJc w:val="right"/>
      <w:pPr>
        <w:ind w:left="4320" w:hanging="180"/>
      </w:pPr>
    </w:lvl>
    <w:lvl w:ilvl="6" w:tplc="480A000F" w:tentative="1">
      <w:start w:val="1"/>
      <w:numFmt w:val="decimal"/>
      <w:lvlText w:val="%7."/>
      <w:lvlJc w:val="left"/>
      <w:pPr>
        <w:ind w:left="5040" w:hanging="360"/>
      </w:pPr>
    </w:lvl>
    <w:lvl w:ilvl="7" w:tplc="480A0019" w:tentative="1">
      <w:start w:val="1"/>
      <w:numFmt w:val="lowerLetter"/>
      <w:lvlText w:val="%8."/>
      <w:lvlJc w:val="left"/>
      <w:pPr>
        <w:ind w:left="5760" w:hanging="360"/>
      </w:pPr>
    </w:lvl>
    <w:lvl w:ilvl="8" w:tplc="4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2"/>
  </w:num>
  <w:num w:numId="3">
    <w:abstractNumId w:val="21"/>
  </w:num>
  <w:num w:numId="4">
    <w:abstractNumId w:val="25"/>
  </w:num>
  <w:num w:numId="5">
    <w:abstractNumId w:val="8"/>
  </w:num>
  <w:num w:numId="6">
    <w:abstractNumId w:val="29"/>
  </w:num>
  <w:num w:numId="7">
    <w:abstractNumId w:val="20"/>
  </w:num>
  <w:num w:numId="8">
    <w:abstractNumId w:val="24"/>
  </w:num>
  <w:num w:numId="9">
    <w:abstractNumId w:val="17"/>
  </w:num>
  <w:num w:numId="10">
    <w:abstractNumId w:val="39"/>
  </w:num>
  <w:num w:numId="11">
    <w:abstractNumId w:val="34"/>
  </w:num>
  <w:num w:numId="12">
    <w:abstractNumId w:val="33"/>
  </w:num>
  <w:num w:numId="13">
    <w:abstractNumId w:val="5"/>
  </w:num>
  <w:num w:numId="14">
    <w:abstractNumId w:val="3"/>
  </w:num>
  <w:num w:numId="15">
    <w:abstractNumId w:val="18"/>
  </w:num>
  <w:num w:numId="16">
    <w:abstractNumId w:val="6"/>
  </w:num>
  <w:num w:numId="17">
    <w:abstractNumId w:val="38"/>
  </w:num>
  <w:num w:numId="18">
    <w:abstractNumId w:val="32"/>
  </w:num>
  <w:num w:numId="19">
    <w:abstractNumId w:val="28"/>
  </w:num>
  <w:num w:numId="20">
    <w:abstractNumId w:val="36"/>
  </w:num>
  <w:num w:numId="21">
    <w:abstractNumId w:val="7"/>
  </w:num>
  <w:num w:numId="22">
    <w:abstractNumId w:val="13"/>
  </w:num>
  <w:num w:numId="23">
    <w:abstractNumId w:val="26"/>
  </w:num>
  <w:num w:numId="24">
    <w:abstractNumId w:val="22"/>
  </w:num>
  <w:num w:numId="25">
    <w:abstractNumId w:val="4"/>
  </w:num>
  <w:num w:numId="26">
    <w:abstractNumId w:val="27"/>
  </w:num>
  <w:num w:numId="27">
    <w:abstractNumId w:val="37"/>
  </w:num>
  <w:num w:numId="28">
    <w:abstractNumId w:val="19"/>
  </w:num>
  <w:num w:numId="29">
    <w:abstractNumId w:val="12"/>
  </w:num>
  <w:num w:numId="30">
    <w:abstractNumId w:val="11"/>
  </w:num>
  <w:num w:numId="31">
    <w:abstractNumId w:val="23"/>
  </w:num>
  <w:num w:numId="32">
    <w:abstractNumId w:val="1"/>
  </w:num>
  <w:num w:numId="33">
    <w:abstractNumId w:val="16"/>
  </w:num>
  <w:num w:numId="34">
    <w:abstractNumId w:val="14"/>
  </w:num>
  <w:num w:numId="35">
    <w:abstractNumId w:val="30"/>
  </w:num>
  <w:num w:numId="36">
    <w:abstractNumId w:val="9"/>
  </w:num>
  <w:num w:numId="37">
    <w:abstractNumId w:val="35"/>
  </w:num>
  <w:num w:numId="38">
    <w:abstractNumId w:val="15"/>
  </w:num>
  <w:num w:numId="39">
    <w:abstractNumId w:val="0"/>
  </w:num>
  <w:num w:numId="40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pt-BR" w:vendorID="64" w:dllVersion="6" w:nlCheck="1" w:checkStyle="0"/>
  <w:activeWritingStyle w:appName="MSWord" w:lang="es-GT" w:vendorID="64" w:dllVersion="6" w:nlCheck="1" w:checkStyle="0"/>
  <w:activeWritingStyle w:appName="MSWord" w:lang="es-HN" w:vendorID="64" w:dllVersion="6" w:nlCheck="1" w:checkStyle="0"/>
  <w:activeWritingStyle w:appName="MSWord" w:lang="es-GT" w:vendorID="64" w:dllVersion="4096" w:nlCheck="1" w:checkStyle="0"/>
  <w:activeWritingStyle w:appName="MSWord" w:lang="es-ES" w:vendorID="64" w:dllVersion="6" w:nlCheck="1" w:checkStyle="1"/>
  <w:activeWritingStyle w:appName="MSWord" w:lang="es-MX" w:vendorID="64" w:dllVersion="6" w:nlCheck="1" w:checkStyle="0"/>
  <w:activeWritingStyle w:appName="MSWord" w:lang="es-GT" w:vendorID="64" w:dllVersion="0" w:nlCheck="1" w:checkStyle="0"/>
  <w:activeWritingStyle w:appName="MSWord" w:lang="pt-BR" w:vendorID="64" w:dllVersion="0" w:nlCheck="1" w:checkStyle="0"/>
  <w:activeWritingStyle w:appName="MSWord" w:lang="es-GT" w:vendorID="64" w:dllVersion="131078" w:nlCheck="1" w:checkStyle="0"/>
  <w:activeWritingStyle w:appName="MSWord" w:lang="pt-BR" w:vendorID="64" w:dllVersion="131078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C67"/>
    <w:rsid w:val="0000231A"/>
    <w:rsid w:val="00024FF3"/>
    <w:rsid w:val="00031F0D"/>
    <w:rsid w:val="000530F8"/>
    <w:rsid w:val="00094339"/>
    <w:rsid w:val="000F5B8F"/>
    <w:rsid w:val="000F69BE"/>
    <w:rsid w:val="00105400"/>
    <w:rsid w:val="001109B9"/>
    <w:rsid w:val="001163B6"/>
    <w:rsid w:val="00136120"/>
    <w:rsid w:val="0015302E"/>
    <w:rsid w:val="00176E0E"/>
    <w:rsid w:val="00177666"/>
    <w:rsid w:val="001A72B9"/>
    <w:rsid w:val="001E71D3"/>
    <w:rsid w:val="001F1C2F"/>
    <w:rsid w:val="002161C6"/>
    <w:rsid w:val="00216DC4"/>
    <w:rsid w:val="002610D5"/>
    <w:rsid w:val="00264C67"/>
    <w:rsid w:val="0026776C"/>
    <w:rsid w:val="00295502"/>
    <w:rsid w:val="002C6D7E"/>
    <w:rsid w:val="002D4CC5"/>
    <w:rsid w:val="002F356F"/>
    <w:rsid w:val="003008EF"/>
    <w:rsid w:val="00305467"/>
    <w:rsid w:val="00321C9A"/>
    <w:rsid w:val="0037615D"/>
    <w:rsid w:val="00382F03"/>
    <w:rsid w:val="00386142"/>
    <w:rsid w:val="0039353B"/>
    <w:rsid w:val="003A0A45"/>
    <w:rsid w:val="003A0EC8"/>
    <w:rsid w:val="003A3867"/>
    <w:rsid w:val="003D5209"/>
    <w:rsid w:val="003E12AF"/>
    <w:rsid w:val="003E4020"/>
    <w:rsid w:val="003E4DD1"/>
    <w:rsid w:val="003F3009"/>
    <w:rsid w:val="00400E9C"/>
    <w:rsid w:val="00402065"/>
    <w:rsid w:val="00422442"/>
    <w:rsid w:val="00426EC6"/>
    <w:rsid w:val="00427E70"/>
    <w:rsid w:val="00430746"/>
    <w:rsid w:val="00482F8F"/>
    <w:rsid w:val="00485F50"/>
    <w:rsid w:val="00490BD9"/>
    <w:rsid w:val="004A7E2E"/>
    <w:rsid w:val="004B5B1D"/>
    <w:rsid w:val="004B7E79"/>
    <w:rsid w:val="004C15F7"/>
    <w:rsid w:val="004C6B0C"/>
    <w:rsid w:val="004D51BA"/>
    <w:rsid w:val="004D51DC"/>
    <w:rsid w:val="004F0099"/>
    <w:rsid w:val="0053602E"/>
    <w:rsid w:val="0054267C"/>
    <w:rsid w:val="00543C42"/>
    <w:rsid w:val="005605FA"/>
    <w:rsid w:val="0058056B"/>
    <w:rsid w:val="00583438"/>
    <w:rsid w:val="005835CB"/>
    <w:rsid w:val="00585A48"/>
    <w:rsid w:val="00594DE7"/>
    <w:rsid w:val="00596F82"/>
    <w:rsid w:val="005A721E"/>
    <w:rsid w:val="005E1146"/>
    <w:rsid w:val="005E5C60"/>
    <w:rsid w:val="005F009F"/>
    <w:rsid w:val="005F2EBF"/>
    <w:rsid w:val="00625EEA"/>
    <w:rsid w:val="006470F2"/>
    <w:rsid w:val="0066162E"/>
    <w:rsid w:val="00684D57"/>
    <w:rsid w:val="006937A3"/>
    <w:rsid w:val="00695F92"/>
    <w:rsid w:val="006A4B50"/>
    <w:rsid w:val="006B54B3"/>
    <w:rsid w:val="006C40A1"/>
    <w:rsid w:val="006E7AB9"/>
    <w:rsid w:val="006F0D62"/>
    <w:rsid w:val="007301EA"/>
    <w:rsid w:val="00752093"/>
    <w:rsid w:val="00762541"/>
    <w:rsid w:val="00766B47"/>
    <w:rsid w:val="007706F2"/>
    <w:rsid w:val="007828F6"/>
    <w:rsid w:val="007A343B"/>
    <w:rsid w:val="007B1618"/>
    <w:rsid w:val="007C159A"/>
    <w:rsid w:val="007E47BC"/>
    <w:rsid w:val="007E6261"/>
    <w:rsid w:val="007F2D55"/>
    <w:rsid w:val="00861577"/>
    <w:rsid w:val="00883913"/>
    <w:rsid w:val="00892B08"/>
    <w:rsid w:val="008C3C67"/>
    <w:rsid w:val="008D7036"/>
    <w:rsid w:val="008E755A"/>
    <w:rsid w:val="008F0AB6"/>
    <w:rsid w:val="009043C5"/>
    <w:rsid w:val="009345E9"/>
    <w:rsid w:val="0093460B"/>
    <w:rsid w:val="00946685"/>
    <w:rsid w:val="00947646"/>
    <w:rsid w:val="00954CE5"/>
    <w:rsid w:val="0096389B"/>
    <w:rsid w:val="0097493F"/>
    <w:rsid w:val="00982B03"/>
    <w:rsid w:val="009830EC"/>
    <w:rsid w:val="00986585"/>
    <w:rsid w:val="009A0404"/>
    <w:rsid w:val="009A0F1F"/>
    <w:rsid w:val="009B13E9"/>
    <w:rsid w:val="009C1CF1"/>
    <w:rsid w:val="009E0BA8"/>
    <w:rsid w:val="009E5A00"/>
    <w:rsid w:val="009F408A"/>
    <w:rsid w:val="00A33907"/>
    <w:rsid w:val="00A36DE6"/>
    <w:rsid w:val="00A46785"/>
    <w:rsid w:val="00A5008F"/>
    <w:rsid w:val="00A51D93"/>
    <w:rsid w:val="00A73083"/>
    <w:rsid w:val="00A77FA7"/>
    <w:rsid w:val="00A91D75"/>
    <w:rsid w:val="00AC2E63"/>
    <w:rsid w:val="00AC5FCA"/>
    <w:rsid w:val="00AD1DAA"/>
    <w:rsid w:val="00AD5CE3"/>
    <w:rsid w:val="00B12323"/>
    <w:rsid w:val="00B22EBF"/>
    <w:rsid w:val="00B24866"/>
    <w:rsid w:val="00B25378"/>
    <w:rsid w:val="00B31BA8"/>
    <w:rsid w:val="00B347D5"/>
    <w:rsid w:val="00B44754"/>
    <w:rsid w:val="00B451A5"/>
    <w:rsid w:val="00B47D90"/>
    <w:rsid w:val="00B8491A"/>
    <w:rsid w:val="00BA1836"/>
    <w:rsid w:val="00BF0D87"/>
    <w:rsid w:val="00BF216B"/>
    <w:rsid w:val="00C025D1"/>
    <w:rsid w:val="00C12717"/>
    <w:rsid w:val="00C2594A"/>
    <w:rsid w:val="00C64BCB"/>
    <w:rsid w:val="00C662C6"/>
    <w:rsid w:val="00C70AE0"/>
    <w:rsid w:val="00CD460C"/>
    <w:rsid w:val="00CF311F"/>
    <w:rsid w:val="00CF5109"/>
    <w:rsid w:val="00D0781A"/>
    <w:rsid w:val="00D16BB6"/>
    <w:rsid w:val="00D53AA2"/>
    <w:rsid w:val="00D7216D"/>
    <w:rsid w:val="00DA6A26"/>
    <w:rsid w:val="00DB6691"/>
    <w:rsid w:val="00DB7E48"/>
    <w:rsid w:val="00DC3980"/>
    <w:rsid w:val="00DE4925"/>
    <w:rsid w:val="00E34445"/>
    <w:rsid w:val="00E56130"/>
    <w:rsid w:val="00E57946"/>
    <w:rsid w:val="00E93CDB"/>
    <w:rsid w:val="00EB1FB5"/>
    <w:rsid w:val="00EC46A2"/>
    <w:rsid w:val="00EC4809"/>
    <w:rsid w:val="00F00C9B"/>
    <w:rsid w:val="00F102DF"/>
    <w:rsid w:val="00F10775"/>
    <w:rsid w:val="00F20EB6"/>
    <w:rsid w:val="00F30211"/>
    <w:rsid w:val="00F41BB2"/>
    <w:rsid w:val="00F73B2F"/>
    <w:rsid w:val="00F8619D"/>
    <w:rsid w:val="00F97482"/>
    <w:rsid w:val="00FA469D"/>
    <w:rsid w:val="00FC6ABA"/>
    <w:rsid w:val="00FE7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  <w14:docId w14:val="16A5089B"/>
  <w15:docId w15:val="{73877FF9-6880-43B4-A77C-F9B990D861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C3C67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C3C67"/>
    <w:pPr>
      <w:ind w:left="720"/>
      <w:contextualSpacing/>
    </w:pPr>
  </w:style>
  <w:style w:type="paragraph" w:styleId="Sinespaciado">
    <w:name w:val="No Spacing"/>
    <w:uiPriority w:val="1"/>
    <w:qFormat/>
    <w:rsid w:val="008C3C67"/>
    <w:pPr>
      <w:spacing w:after="0" w:line="240" w:lineRule="auto"/>
    </w:pPr>
    <w:rPr>
      <w:rFonts w:ascii="Calibri" w:eastAsia="Calibri" w:hAnsi="Calibri" w:cs="Times New Roman"/>
    </w:rPr>
  </w:style>
  <w:style w:type="character" w:styleId="Hipervnculo">
    <w:name w:val="Hyperlink"/>
    <w:uiPriority w:val="99"/>
    <w:unhideWhenUsed/>
    <w:rsid w:val="008C3C67"/>
    <w:rPr>
      <w:color w:val="0563C1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00C9B"/>
  </w:style>
  <w:style w:type="paragraph" w:styleId="Piedepgina">
    <w:name w:val="footer"/>
    <w:basedOn w:val="Normal"/>
    <w:link w:val="PiedepginaCar"/>
    <w:uiPriority w:val="99"/>
    <w:unhideWhenUsed/>
    <w:rsid w:val="00F00C9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00C9B"/>
  </w:style>
  <w:style w:type="paragraph" w:customStyle="1" w:styleId="Default">
    <w:name w:val="Default"/>
    <w:rsid w:val="003D5209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table" w:styleId="Tablaconcuadrcula">
    <w:name w:val="Table Grid"/>
    <w:basedOn w:val="Tablanormal"/>
    <w:uiPriority w:val="39"/>
    <w:rsid w:val="003D52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2D4C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D4CC5"/>
    <w:rPr>
      <w:rFonts w:ascii="Segoe UI" w:hAnsi="Segoe UI" w:cs="Segoe UI"/>
      <w:sz w:val="18"/>
      <w:szCs w:val="18"/>
    </w:rPr>
  </w:style>
  <w:style w:type="character" w:styleId="Refdecomentario">
    <w:name w:val="annotation reference"/>
    <w:basedOn w:val="Fuentedeprrafopredeter"/>
    <w:uiPriority w:val="99"/>
    <w:semiHidden/>
    <w:unhideWhenUsed/>
    <w:rsid w:val="009E5A0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9E5A0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E5A0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35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4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0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5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4</Pages>
  <Words>629</Words>
  <Characters>3464</Characters>
  <Application>Microsoft Office Word</Application>
  <DocSecurity>0</DocSecurity>
  <Lines>28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Mario Galvan Toledo</dc:creator>
  <cp:lastModifiedBy>Gabriel Antonio Lara Hernandez</cp:lastModifiedBy>
  <cp:revision>9</cp:revision>
  <cp:lastPrinted>2022-04-19T14:29:00Z</cp:lastPrinted>
  <dcterms:created xsi:type="dcterms:W3CDTF">2023-02-21T16:13:00Z</dcterms:created>
  <dcterms:modified xsi:type="dcterms:W3CDTF">2023-03-29T20:41:00Z</dcterms:modified>
</cp:coreProperties>
</file>